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B3D72" w14:textId="5093CC5E" w:rsidR="00426FEC" w:rsidRDefault="00426FEC" w:rsidP="00953407">
      <w:pPr>
        <w:spacing w:line="360" w:lineRule="auto"/>
        <w:jc w:val="center"/>
        <w:rPr>
          <w:b/>
          <w:bCs/>
          <w:sz w:val="24"/>
          <w:szCs w:val="24"/>
        </w:rPr>
      </w:pPr>
      <w:r>
        <w:rPr>
          <w:noProof/>
          <w:position w:val="2"/>
          <w:lang w:eastAsia="en-US"/>
        </w:rPr>
        <w:drawing>
          <wp:inline distT="0" distB="0" distL="0" distR="0" wp14:anchorId="51141F78" wp14:editId="0C0818F6">
            <wp:extent cx="5783580" cy="32689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3580" cy="3268980"/>
                    </a:xfrm>
                    <a:prstGeom prst="rect">
                      <a:avLst/>
                    </a:prstGeom>
                    <a:noFill/>
                    <a:ln>
                      <a:noFill/>
                    </a:ln>
                  </pic:spPr>
                </pic:pic>
              </a:graphicData>
            </a:graphic>
          </wp:inline>
        </w:drawing>
      </w:r>
    </w:p>
    <w:p w14:paraId="439E5C4A" w14:textId="768B2299" w:rsidR="00DB1ED4" w:rsidRPr="00DB4081" w:rsidRDefault="00DB4081" w:rsidP="00953407">
      <w:pPr>
        <w:spacing w:line="360" w:lineRule="auto"/>
        <w:jc w:val="center"/>
        <w:rPr>
          <w:b/>
          <w:bCs/>
          <w:sz w:val="24"/>
          <w:szCs w:val="24"/>
        </w:rPr>
      </w:pPr>
      <w:r w:rsidRPr="00DB4081">
        <w:rPr>
          <w:b/>
          <w:bCs/>
          <w:sz w:val="24"/>
          <w:szCs w:val="24"/>
        </w:rPr>
        <w:t>Undergraduate Final Year Project Report</w:t>
      </w:r>
    </w:p>
    <w:p w14:paraId="3D0A9973" w14:textId="66C7BFA5" w:rsidR="00DB4081" w:rsidRPr="00DB4081" w:rsidRDefault="00DB4081" w:rsidP="00953407">
      <w:pPr>
        <w:spacing w:line="360" w:lineRule="auto"/>
        <w:jc w:val="center"/>
        <w:rPr>
          <w:b/>
          <w:bCs/>
          <w:sz w:val="24"/>
          <w:szCs w:val="24"/>
        </w:rPr>
      </w:pPr>
      <w:r w:rsidRPr="00DB4081">
        <w:rPr>
          <w:b/>
          <w:bCs/>
          <w:sz w:val="24"/>
          <w:szCs w:val="24"/>
        </w:rPr>
        <w:t>PROJECT</w:t>
      </w:r>
      <w:r w:rsidR="00426FEC">
        <w:rPr>
          <w:b/>
          <w:bCs/>
          <w:sz w:val="24"/>
          <w:szCs w:val="24"/>
        </w:rPr>
        <w:t xml:space="preserve"> REPORT</w:t>
      </w:r>
    </w:p>
    <w:p w14:paraId="3D3338F8" w14:textId="2AB6F592" w:rsidR="00DB4081" w:rsidRPr="00DB4081" w:rsidRDefault="00DB4081" w:rsidP="00953407">
      <w:pPr>
        <w:spacing w:line="360" w:lineRule="auto"/>
        <w:jc w:val="center"/>
        <w:rPr>
          <w:b/>
          <w:bCs/>
          <w:sz w:val="24"/>
          <w:szCs w:val="24"/>
        </w:rPr>
      </w:pPr>
      <w:r w:rsidRPr="00DB4081">
        <w:rPr>
          <w:b/>
          <w:bCs/>
          <w:sz w:val="24"/>
          <w:szCs w:val="24"/>
        </w:rPr>
        <w:t xml:space="preserve">Development of </w:t>
      </w:r>
      <w:proofErr w:type="spellStart"/>
      <w:r w:rsidRPr="00DB4081">
        <w:rPr>
          <w:b/>
          <w:bCs/>
          <w:sz w:val="24"/>
          <w:szCs w:val="24"/>
        </w:rPr>
        <w:t>eTutoring</w:t>
      </w:r>
      <w:proofErr w:type="spellEnd"/>
      <w:r w:rsidRPr="00DB4081">
        <w:rPr>
          <w:b/>
          <w:bCs/>
          <w:sz w:val="24"/>
          <w:szCs w:val="24"/>
        </w:rPr>
        <w:t xml:space="preserve"> web-based secure role-based system for Greenwich University</w:t>
      </w:r>
    </w:p>
    <w:p w14:paraId="47F7AD0B" w14:textId="313F07A0" w:rsidR="00DB4081" w:rsidRDefault="00DB4081" w:rsidP="00953407">
      <w:pPr>
        <w:spacing w:line="360" w:lineRule="auto"/>
        <w:jc w:val="center"/>
        <w:rPr>
          <w:b/>
          <w:bCs/>
          <w:sz w:val="24"/>
          <w:szCs w:val="24"/>
        </w:rPr>
      </w:pPr>
      <w:r w:rsidRPr="00DB4081">
        <w:rPr>
          <w:b/>
          <w:bCs/>
          <w:sz w:val="24"/>
          <w:szCs w:val="24"/>
        </w:rPr>
        <w:t>Group 3</w:t>
      </w:r>
    </w:p>
    <w:p w14:paraId="373DC930" w14:textId="77777777" w:rsidR="00C305AA" w:rsidRDefault="00602C8C" w:rsidP="00953407">
      <w:pPr>
        <w:spacing w:line="360" w:lineRule="auto"/>
        <w:jc w:val="center"/>
        <w:rPr>
          <w:b/>
          <w:bCs/>
          <w:sz w:val="24"/>
          <w:szCs w:val="24"/>
        </w:rPr>
      </w:pPr>
      <w:r>
        <w:rPr>
          <w:b/>
          <w:bCs/>
          <w:sz w:val="24"/>
          <w:szCs w:val="24"/>
        </w:rPr>
        <w:t xml:space="preserve">Phan Tuan </w:t>
      </w:r>
      <w:proofErr w:type="spellStart"/>
      <w:r>
        <w:rPr>
          <w:b/>
          <w:bCs/>
          <w:sz w:val="24"/>
          <w:szCs w:val="24"/>
        </w:rPr>
        <w:t>Khoa</w:t>
      </w:r>
      <w:proofErr w:type="spellEnd"/>
      <w:r>
        <w:rPr>
          <w:b/>
          <w:bCs/>
          <w:sz w:val="24"/>
          <w:szCs w:val="24"/>
        </w:rPr>
        <w:t xml:space="preserve"> (GCS17397)</w:t>
      </w:r>
      <w:r w:rsidR="00D84BF8">
        <w:rPr>
          <w:b/>
          <w:bCs/>
          <w:sz w:val="24"/>
          <w:szCs w:val="24"/>
        </w:rPr>
        <w:t xml:space="preserve">, </w:t>
      </w:r>
    </w:p>
    <w:p w14:paraId="78671426" w14:textId="77777777" w:rsidR="00C305AA" w:rsidRDefault="00D84BF8" w:rsidP="00953407">
      <w:pPr>
        <w:spacing w:line="360" w:lineRule="auto"/>
        <w:jc w:val="center"/>
        <w:rPr>
          <w:b/>
          <w:bCs/>
          <w:sz w:val="24"/>
          <w:szCs w:val="24"/>
        </w:rPr>
      </w:pPr>
      <w:r>
        <w:rPr>
          <w:b/>
          <w:bCs/>
          <w:sz w:val="24"/>
          <w:szCs w:val="24"/>
        </w:rPr>
        <w:t xml:space="preserve">Truong </w:t>
      </w:r>
      <w:proofErr w:type="spellStart"/>
      <w:r>
        <w:rPr>
          <w:b/>
          <w:bCs/>
          <w:sz w:val="24"/>
          <w:szCs w:val="24"/>
        </w:rPr>
        <w:t>Duc</w:t>
      </w:r>
      <w:proofErr w:type="spellEnd"/>
      <w:r>
        <w:rPr>
          <w:b/>
          <w:bCs/>
          <w:sz w:val="24"/>
          <w:szCs w:val="24"/>
        </w:rPr>
        <w:t xml:space="preserve"> Long (GCS16560), </w:t>
      </w:r>
    </w:p>
    <w:p w14:paraId="5CB236A0" w14:textId="77777777" w:rsidR="00C305AA" w:rsidRDefault="00D84BF8" w:rsidP="00953407">
      <w:pPr>
        <w:spacing w:line="360" w:lineRule="auto"/>
        <w:jc w:val="center"/>
        <w:rPr>
          <w:b/>
          <w:bCs/>
          <w:sz w:val="24"/>
          <w:szCs w:val="24"/>
        </w:rPr>
      </w:pPr>
      <w:r>
        <w:rPr>
          <w:b/>
          <w:bCs/>
          <w:sz w:val="24"/>
          <w:szCs w:val="24"/>
        </w:rPr>
        <w:t xml:space="preserve">Phan </w:t>
      </w:r>
      <w:proofErr w:type="spellStart"/>
      <w:r>
        <w:rPr>
          <w:b/>
          <w:bCs/>
          <w:sz w:val="24"/>
          <w:szCs w:val="24"/>
        </w:rPr>
        <w:t>Quang</w:t>
      </w:r>
      <w:proofErr w:type="spellEnd"/>
      <w:r>
        <w:rPr>
          <w:b/>
          <w:bCs/>
          <w:sz w:val="24"/>
          <w:szCs w:val="24"/>
        </w:rPr>
        <w:t xml:space="preserve"> </w:t>
      </w:r>
      <w:proofErr w:type="spellStart"/>
      <w:r>
        <w:rPr>
          <w:b/>
          <w:bCs/>
          <w:sz w:val="24"/>
          <w:szCs w:val="24"/>
        </w:rPr>
        <w:t>Duc</w:t>
      </w:r>
      <w:proofErr w:type="spellEnd"/>
      <w:r>
        <w:rPr>
          <w:b/>
          <w:bCs/>
          <w:sz w:val="24"/>
          <w:szCs w:val="24"/>
        </w:rPr>
        <w:t>,</w:t>
      </w:r>
      <w:r w:rsidR="00C305AA">
        <w:rPr>
          <w:b/>
          <w:bCs/>
          <w:sz w:val="24"/>
          <w:szCs w:val="24"/>
        </w:rPr>
        <w:t xml:space="preserve"> </w:t>
      </w:r>
    </w:p>
    <w:p w14:paraId="5A14408B" w14:textId="0F1BECE5" w:rsidR="00602C8C" w:rsidRDefault="00C305AA" w:rsidP="00953407">
      <w:pPr>
        <w:spacing w:line="360" w:lineRule="auto"/>
        <w:jc w:val="center"/>
        <w:rPr>
          <w:b/>
          <w:bCs/>
          <w:sz w:val="24"/>
          <w:szCs w:val="24"/>
        </w:rPr>
      </w:pPr>
      <w:r>
        <w:rPr>
          <w:b/>
          <w:bCs/>
          <w:sz w:val="24"/>
          <w:szCs w:val="24"/>
        </w:rPr>
        <w:t>Ngo Nguyen Song Nguyen</w:t>
      </w:r>
    </w:p>
    <w:p w14:paraId="3D5BC829" w14:textId="7D644BE5" w:rsidR="00D85F17" w:rsidRPr="00DB4081" w:rsidRDefault="00D85F17" w:rsidP="00953407">
      <w:pPr>
        <w:spacing w:line="360" w:lineRule="auto"/>
        <w:jc w:val="center"/>
        <w:rPr>
          <w:b/>
          <w:bCs/>
          <w:sz w:val="24"/>
          <w:szCs w:val="24"/>
        </w:rPr>
      </w:pPr>
      <w:r>
        <w:rPr>
          <w:b/>
          <w:bCs/>
          <w:sz w:val="24"/>
          <w:szCs w:val="24"/>
        </w:rPr>
        <w:t xml:space="preserve">Vo Doan Phuong </w:t>
      </w:r>
      <w:proofErr w:type="spellStart"/>
      <w:r>
        <w:rPr>
          <w:b/>
          <w:bCs/>
          <w:sz w:val="24"/>
          <w:szCs w:val="24"/>
        </w:rPr>
        <w:t>Duy</w:t>
      </w:r>
      <w:proofErr w:type="spellEnd"/>
    </w:p>
    <w:p w14:paraId="420D8368" w14:textId="1B372346" w:rsidR="00DB4081" w:rsidRPr="00DB4081" w:rsidRDefault="00DB4081" w:rsidP="00953407">
      <w:pPr>
        <w:spacing w:line="360" w:lineRule="auto"/>
        <w:jc w:val="center"/>
        <w:rPr>
          <w:b/>
          <w:bCs/>
          <w:sz w:val="24"/>
          <w:szCs w:val="24"/>
        </w:rPr>
      </w:pPr>
      <w:r w:rsidRPr="00DB4081">
        <w:rPr>
          <w:b/>
          <w:bCs/>
          <w:sz w:val="24"/>
          <w:szCs w:val="24"/>
        </w:rPr>
        <w:t xml:space="preserve">Bachelor of Science with </w:t>
      </w:r>
      <w:proofErr w:type="spellStart"/>
      <w:r w:rsidRPr="00DB4081">
        <w:rPr>
          <w:b/>
          <w:bCs/>
          <w:sz w:val="24"/>
          <w:szCs w:val="24"/>
        </w:rPr>
        <w:t>Honours</w:t>
      </w:r>
      <w:proofErr w:type="spellEnd"/>
      <w:r w:rsidRPr="00DB4081">
        <w:rPr>
          <w:b/>
          <w:bCs/>
          <w:sz w:val="24"/>
          <w:szCs w:val="24"/>
        </w:rPr>
        <w:t xml:space="preserve"> in Computing</w:t>
      </w:r>
    </w:p>
    <w:p w14:paraId="2D50F04D" w14:textId="77777777" w:rsidR="00DB4081" w:rsidRPr="00DB4081" w:rsidRDefault="00DB4081" w:rsidP="00953407">
      <w:pPr>
        <w:spacing w:line="360" w:lineRule="auto"/>
        <w:rPr>
          <w:b/>
          <w:bCs/>
          <w:sz w:val="24"/>
          <w:szCs w:val="24"/>
        </w:rPr>
      </w:pPr>
    </w:p>
    <w:p w14:paraId="5D0E1081" w14:textId="77777777" w:rsidR="0072433D" w:rsidRDefault="00A74CAF" w:rsidP="00953407">
      <w:pPr>
        <w:spacing w:line="360" w:lineRule="auto"/>
        <w:rPr>
          <w:sz w:val="24"/>
          <w:szCs w:val="24"/>
        </w:rPr>
        <w:sectPr w:rsidR="0072433D" w:rsidSect="0072433D">
          <w:footerReference w:type="default" r:id="rId9"/>
          <w:pgSz w:w="12240" w:h="15840"/>
          <w:pgMar w:top="1440" w:right="1440" w:bottom="1440" w:left="1440" w:header="720" w:footer="720" w:gutter="0"/>
          <w:pgNumType w:start="1"/>
          <w:cols w:space="720"/>
          <w:docGrid w:linePitch="360"/>
        </w:sectPr>
      </w:pPr>
      <w:r w:rsidRPr="00DB4081">
        <w:rPr>
          <w:sz w:val="24"/>
          <w:szCs w:val="24"/>
        </w:rPr>
        <w:br w:type="page"/>
      </w:r>
    </w:p>
    <w:sdt>
      <w:sdtPr>
        <w:rPr>
          <w:rFonts w:asciiTheme="minorHAnsi" w:eastAsiaTheme="minorEastAsia" w:hAnsiTheme="minorHAnsi" w:cstheme="minorBidi"/>
          <w:color w:val="auto"/>
          <w:sz w:val="22"/>
          <w:szCs w:val="22"/>
          <w:lang w:eastAsia="ja-JP"/>
        </w:rPr>
        <w:id w:val="-1330058638"/>
        <w:docPartObj>
          <w:docPartGallery w:val="Table of Contents"/>
          <w:docPartUnique/>
        </w:docPartObj>
      </w:sdtPr>
      <w:sdtEndPr>
        <w:rPr>
          <w:b/>
          <w:bCs/>
          <w:noProof/>
        </w:rPr>
      </w:sdtEndPr>
      <w:sdtContent>
        <w:p w14:paraId="1BC26521" w14:textId="1675D007" w:rsidR="00500BEA" w:rsidRPr="00B272F8" w:rsidRDefault="00500BEA" w:rsidP="00953407">
          <w:pPr>
            <w:pStyle w:val="TOCHeading"/>
            <w:spacing w:line="360" w:lineRule="auto"/>
            <w:rPr>
              <w:rFonts w:asciiTheme="minorHAnsi" w:hAnsiTheme="minorHAnsi" w:cstheme="minorHAnsi"/>
              <w:b/>
              <w:bCs/>
              <w:color w:val="auto"/>
              <w:sz w:val="24"/>
              <w:szCs w:val="24"/>
            </w:rPr>
          </w:pPr>
          <w:r w:rsidRPr="00B272F8">
            <w:rPr>
              <w:rFonts w:asciiTheme="minorHAnsi" w:hAnsiTheme="minorHAnsi" w:cstheme="minorHAnsi"/>
              <w:b/>
              <w:bCs/>
              <w:color w:val="auto"/>
              <w:sz w:val="24"/>
              <w:szCs w:val="24"/>
            </w:rPr>
            <w:t>TABLE OF CONTENTS</w:t>
          </w:r>
        </w:p>
        <w:p w14:paraId="7CF7C9A7" w14:textId="6639A8A6" w:rsidR="00A00AE9" w:rsidRDefault="00500BEA">
          <w:pPr>
            <w:pStyle w:val="TOC1"/>
            <w:tabs>
              <w:tab w:val="left" w:pos="440"/>
              <w:tab w:val="right" w:leader="dot" w:pos="9350"/>
            </w:tabs>
            <w:rPr>
              <w:noProof/>
            </w:rPr>
          </w:pPr>
          <w:r>
            <w:fldChar w:fldCharType="begin"/>
          </w:r>
          <w:r>
            <w:instrText xml:space="preserve"> TOC \o "1-3" \h \z \u </w:instrText>
          </w:r>
          <w:r>
            <w:fldChar w:fldCharType="separate"/>
          </w:r>
          <w:hyperlink w:anchor="_Toc39175634" w:history="1">
            <w:r w:rsidR="00A00AE9" w:rsidRPr="002A05B2">
              <w:rPr>
                <w:rStyle w:val="Hyperlink"/>
                <w:rFonts w:cstheme="minorHAnsi"/>
                <w:b/>
                <w:bCs/>
                <w:noProof/>
              </w:rPr>
              <w:t>1.</w:t>
            </w:r>
            <w:r w:rsidR="00A00AE9">
              <w:rPr>
                <w:noProof/>
              </w:rPr>
              <w:tab/>
            </w:r>
            <w:r w:rsidR="00A00AE9" w:rsidRPr="002A05B2">
              <w:rPr>
                <w:rStyle w:val="Hyperlink"/>
                <w:rFonts w:cstheme="minorHAnsi"/>
                <w:b/>
                <w:bCs/>
                <w:noProof/>
              </w:rPr>
              <w:t>Introduction</w:t>
            </w:r>
            <w:r w:rsidR="00A00AE9">
              <w:rPr>
                <w:noProof/>
                <w:webHidden/>
              </w:rPr>
              <w:tab/>
            </w:r>
            <w:r w:rsidR="00A00AE9">
              <w:rPr>
                <w:noProof/>
                <w:webHidden/>
              </w:rPr>
              <w:fldChar w:fldCharType="begin"/>
            </w:r>
            <w:r w:rsidR="00A00AE9">
              <w:rPr>
                <w:noProof/>
                <w:webHidden/>
              </w:rPr>
              <w:instrText xml:space="preserve"> PAGEREF _Toc39175634 \h </w:instrText>
            </w:r>
            <w:r w:rsidR="00A00AE9">
              <w:rPr>
                <w:noProof/>
                <w:webHidden/>
              </w:rPr>
            </w:r>
            <w:r w:rsidR="00A00AE9">
              <w:rPr>
                <w:noProof/>
                <w:webHidden/>
              </w:rPr>
              <w:fldChar w:fldCharType="separate"/>
            </w:r>
            <w:r w:rsidR="00A00AE9">
              <w:rPr>
                <w:noProof/>
                <w:webHidden/>
              </w:rPr>
              <w:t>2</w:t>
            </w:r>
            <w:r w:rsidR="00A00AE9">
              <w:rPr>
                <w:noProof/>
                <w:webHidden/>
              </w:rPr>
              <w:fldChar w:fldCharType="end"/>
            </w:r>
          </w:hyperlink>
        </w:p>
        <w:p w14:paraId="48FFF4F1" w14:textId="2E93D00D" w:rsidR="00A00AE9" w:rsidRDefault="008A0B62">
          <w:pPr>
            <w:pStyle w:val="TOC1"/>
            <w:tabs>
              <w:tab w:val="right" w:leader="dot" w:pos="9350"/>
            </w:tabs>
            <w:rPr>
              <w:noProof/>
            </w:rPr>
          </w:pPr>
          <w:hyperlink w:anchor="_Toc39175635" w:history="1">
            <w:r w:rsidR="00A00AE9" w:rsidRPr="002A05B2">
              <w:rPr>
                <w:rStyle w:val="Hyperlink"/>
                <w:rFonts w:cstheme="minorHAnsi"/>
                <w:b/>
                <w:bCs/>
                <w:noProof/>
              </w:rPr>
              <w:t>1.1. Project aim &amp; objectives</w:t>
            </w:r>
            <w:r w:rsidR="00A00AE9">
              <w:rPr>
                <w:noProof/>
                <w:webHidden/>
              </w:rPr>
              <w:tab/>
            </w:r>
            <w:r w:rsidR="00A00AE9">
              <w:rPr>
                <w:noProof/>
                <w:webHidden/>
              </w:rPr>
              <w:fldChar w:fldCharType="begin"/>
            </w:r>
            <w:r w:rsidR="00A00AE9">
              <w:rPr>
                <w:noProof/>
                <w:webHidden/>
              </w:rPr>
              <w:instrText xml:space="preserve"> PAGEREF _Toc39175635 \h </w:instrText>
            </w:r>
            <w:r w:rsidR="00A00AE9">
              <w:rPr>
                <w:noProof/>
                <w:webHidden/>
              </w:rPr>
            </w:r>
            <w:r w:rsidR="00A00AE9">
              <w:rPr>
                <w:noProof/>
                <w:webHidden/>
              </w:rPr>
              <w:fldChar w:fldCharType="separate"/>
            </w:r>
            <w:r w:rsidR="00A00AE9">
              <w:rPr>
                <w:noProof/>
                <w:webHidden/>
              </w:rPr>
              <w:t>3</w:t>
            </w:r>
            <w:r w:rsidR="00A00AE9">
              <w:rPr>
                <w:noProof/>
                <w:webHidden/>
              </w:rPr>
              <w:fldChar w:fldCharType="end"/>
            </w:r>
          </w:hyperlink>
        </w:p>
        <w:p w14:paraId="1E64AEE0" w14:textId="4F6C3FF7" w:rsidR="00A00AE9" w:rsidRDefault="008A0B62">
          <w:pPr>
            <w:pStyle w:val="TOC1"/>
            <w:tabs>
              <w:tab w:val="right" w:leader="dot" w:pos="9350"/>
            </w:tabs>
            <w:rPr>
              <w:noProof/>
            </w:rPr>
          </w:pPr>
          <w:hyperlink w:anchor="_Toc39175636" w:history="1">
            <w:r w:rsidR="00A00AE9" w:rsidRPr="002A05B2">
              <w:rPr>
                <w:rStyle w:val="Hyperlink"/>
                <w:rFonts w:cstheme="minorHAnsi"/>
                <w:b/>
                <w:bCs/>
                <w:noProof/>
              </w:rPr>
              <w:t>1.2. Legal, Social, Ethical and Professional</w:t>
            </w:r>
            <w:r w:rsidR="00A00AE9">
              <w:rPr>
                <w:noProof/>
                <w:webHidden/>
              </w:rPr>
              <w:tab/>
            </w:r>
            <w:r w:rsidR="00A00AE9">
              <w:rPr>
                <w:noProof/>
                <w:webHidden/>
              </w:rPr>
              <w:fldChar w:fldCharType="begin"/>
            </w:r>
            <w:r w:rsidR="00A00AE9">
              <w:rPr>
                <w:noProof/>
                <w:webHidden/>
              </w:rPr>
              <w:instrText xml:space="preserve"> PAGEREF _Toc39175636 \h </w:instrText>
            </w:r>
            <w:r w:rsidR="00A00AE9">
              <w:rPr>
                <w:noProof/>
                <w:webHidden/>
              </w:rPr>
            </w:r>
            <w:r w:rsidR="00A00AE9">
              <w:rPr>
                <w:noProof/>
                <w:webHidden/>
              </w:rPr>
              <w:fldChar w:fldCharType="separate"/>
            </w:r>
            <w:r w:rsidR="00A00AE9">
              <w:rPr>
                <w:noProof/>
                <w:webHidden/>
              </w:rPr>
              <w:t>4</w:t>
            </w:r>
            <w:r w:rsidR="00A00AE9">
              <w:rPr>
                <w:noProof/>
                <w:webHidden/>
              </w:rPr>
              <w:fldChar w:fldCharType="end"/>
            </w:r>
          </w:hyperlink>
        </w:p>
        <w:p w14:paraId="17957B61" w14:textId="008C0A92" w:rsidR="00A00AE9" w:rsidRDefault="008A0B62">
          <w:pPr>
            <w:pStyle w:val="TOC1"/>
            <w:tabs>
              <w:tab w:val="right" w:leader="dot" w:pos="9350"/>
            </w:tabs>
            <w:rPr>
              <w:noProof/>
            </w:rPr>
          </w:pPr>
          <w:hyperlink w:anchor="_Toc39175637" w:history="1">
            <w:r w:rsidR="00A00AE9" w:rsidRPr="002A05B2">
              <w:rPr>
                <w:rStyle w:val="Hyperlink"/>
                <w:rFonts w:cstheme="minorHAnsi"/>
                <w:b/>
                <w:bCs/>
                <w:noProof/>
              </w:rPr>
              <w:t>1.3. Planning</w:t>
            </w:r>
            <w:r w:rsidR="00A00AE9">
              <w:rPr>
                <w:noProof/>
                <w:webHidden/>
              </w:rPr>
              <w:tab/>
            </w:r>
            <w:r w:rsidR="00A00AE9">
              <w:rPr>
                <w:noProof/>
                <w:webHidden/>
              </w:rPr>
              <w:fldChar w:fldCharType="begin"/>
            </w:r>
            <w:r w:rsidR="00A00AE9">
              <w:rPr>
                <w:noProof/>
                <w:webHidden/>
              </w:rPr>
              <w:instrText xml:space="preserve"> PAGEREF _Toc39175637 \h </w:instrText>
            </w:r>
            <w:r w:rsidR="00A00AE9">
              <w:rPr>
                <w:noProof/>
                <w:webHidden/>
              </w:rPr>
            </w:r>
            <w:r w:rsidR="00A00AE9">
              <w:rPr>
                <w:noProof/>
                <w:webHidden/>
              </w:rPr>
              <w:fldChar w:fldCharType="separate"/>
            </w:r>
            <w:r w:rsidR="00A00AE9">
              <w:rPr>
                <w:noProof/>
                <w:webHidden/>
              </w:rPr>
              <w:t>4</w:t>
            </w:r>
            <w:r w:rsidR="00A00AE9">
              <w:rPr>
                <w:noProof/>
                <w:webHidden/>
              </w:rPr>
              <w:fldChar w:fldCharType="end"/>
            </w:r>
          </w:hyperlink>
        </w:p>
        <w:p w14:paraId="5CAAEDF6" w14:textId="700CA526" w:rsidR="00A00AE9" w:rsidRDefault="008A0B62">
          <w:pPr>
            <w:pStyle w:val="TOC1"/>
            <w:tabs>
              <w:tab w:val="right" w:leader="dot" w:pos="9350"/>
            </w:tabs>
            <w:rPr>
              <w:noProof/>
            </w:rPr>
          </w:pPr>
          <w:hyperlink w:anchor="_Toc39175638" w:history="1">
            <w:r w:rsidR="00A00AE9" w:rsidRPr="002A05B2">
              <w:rPr>
                <w:rStyle w:val="Hyperlink"/>
                <w:rFonts w:cstheme="minorHAnsi"/>
                <w:b/>
                <w:bCs/>
                <w:noProof/>
              </w:rPr>
              <w:t>2. Database</w:t>
            </w:r>
            <w:r w:rsidR="00A00AE9">
              <w:rPr>
                <w:noProof/>
                <w:webHidden/>
              </w:rPr>
              <w:tab/>
            </w:r>
            <w:r w:rsidR="00A00AE9">
              <w:rPr>
                <w:noProof/>
                <w:webHidden/>
              </w:rPr>
              <w:fldChar w:fldCharType="begin"/>
            </w:r>
            <w:r w:rsidR="00A00AE9">
              <w:rPr>
                <w:noProof/>
                <w:webHidden/>
              </w:rPr>
              <w:instrText xml:space="preserve"> PAGEREF _Toc39175638 \h </w:instrText>
            </w:r>
            <w:r w:rsidR="00A00AE9">
              <w:rPr>
                <w:noProof/>
                <w:webHidden/>
              </w:rPr>
            </w:r>
            <w:r w:rsidR="00A00AE9">
              <w:rPr>
                <w:noProof/>
                <w:webHidden/>
              </w:rPr>
              <w:fldChar w:fldCharType="separate"/>
            </w:r>
            <w:r w:rsidR="00A00AE9">
              <w:rPr>
                <w:noProof/>
                <w:webHidden/>
              </w:rPr>
              <w:t>5</w:t>
            </w:r>
            <w:r w:rsidR="00A00AE9">
              <w:rPr>
                <w:noProof/>
                <w:webHidden/>
              </w:rPr>
              <w:fldChar w:fldCharType="end"/>
            </w:r>
          </w:hyperlink>
        </w:p>
        <w:p w14:paraId="2477D946" w14:textId="1C636B0D" w:rsidR="00A00AE9" w:rsidRDefault="008A0B62">
          <w:pPr>
            <w:pStyle w:val="TOC1"/>
            <w:tabs>
              <w:tab w:val="right" w:leader="dot" w:pos="9350"/>
            </w:tabs>
            <w:rPr>
              <w:noProof/>
            </w:rPr>
          </w:pPr>
          <w:hyperlink w:anchor="_Toc39175639" w:history="1">
            <w:r w:rsidR="00A00AE9" w:rsidRPr="002A05B2">
              <w:rPr>
                <w:rStyle w:val="Hyperlink"/>
                <w:rFonts w:cstheme="minorHAnsi"/>
                <w:b/>
                <w:bCs/>
                <w:noProof/>
              </w:rPr>
              <w:t>TABLE OF FIGURES</w:t>
            </w:r>
            <w:r w:rsidR="00A00AE9">
              <w:rPr>
                <w:noProof/>
                <w:webHidden/>
              </w:rPr>
              <w:tab/>
            </w:r>
            <w:r w:rsidR="00A00AE9">
              <w:rPr>
                <w:noProof/>
                <w:webHidden/>
              </w:rPr>
              <w:fldChar w:fldCharType="begin"/>
            </w:r>
            <w:r w:rsidR="00A00AE9">
              <w:rPr>
                <w:noProof/>
                <w:webHidden/>
              </w:rPr>
              <w:instrText xml:space="preserve"> PAGEREF _Toc39175639 \h </w:instrText>
            </w:r>
            <w:r w:rsidR="00A00AE9">
              <w:rPr>
                <w:noProof/>
                <w:webHidden/>
              </w:rPr>
            </w:r>
            <w:r w:rsidR="00A00AE9">
              <w:rPr>
                <w:noProof/>
                <w:webHidden/>
              </w:rPr>
              <w:fldChar w:fldCharType="separate"/>
            </w:r>
            <w:r w:rsidR="00A00AE9">
              <w:rPr>
                <w:noProof/>
                <w:webHidden/>
              </w:rPr>
              <w:t>10</w:t>
            </w:r>
            <w:r w:rsidR="00A00AE9">
              <w:rPr>
                <w:noProof/>
                <w:webHidden/>
              </w:rPr>
              <w:fldChar w:fldCharType="end"/>
            </w:r>
          </w:hyperlink>
        </w:p>
        <w:p w14:paraId="24D72348" w14:textId="5BCB76A8" w:rsidR="00A00AE9" w:rsidRDefault="008A0B62">
          <w:pPr>
            <w:pStyle w:val="TOC1"/>
            <w:tabs>
              <w:tab w:val="right" w:leader="dot" w:pos="9350"/>
            </w:tabs>
            <w:rPr>
              <w:noProof/>
            </w:rPr>
          </w:pPr>
          <w:hyperlink w:anchor="_Toc39175640" w:history="1">
            <w:r w:rsidR="00A00AE9" w:rsidRPr="002A05B2">
              <w:rPr>
                <w:rStyle w:val="Hyperlink"/>
                <w:rFonts w:cstheme="minorHAnsi"/>
                <w:b/>
                <w:bCs/>
                <w:noProof/>
              </w:rPr>
              <w:t>TABLE OF REFERENCES</w:t>
            </w:r>
            <w:r w:rsidR="00A00AE9">
              <w:rPr>
                <w:noProof/>
                <w:webHidden/>
              </w:rPr>
              <w:tab/>
            </w:r>
            <w:r w:rsidR="00A00AE9">
              <w:rPr>
                <w:noProof/>
                <w:webHidden/>
              </w:rPr>
              <w:fldChar w:fldCharType="begin"/>
            </w:r>
            <w:r w:rsidR="00A00AE9">
              <w:rPr>
                <w:noProof/>
                <w:webHidden/>
              </w:rPr>
              <w:instrText xml:space="preserve"> PAGEREF _Toc39175640 \h </w:instrText>
            </w:r>
            <w:r w:rsidR="00A00AE9">
              <w:rPr>
                <w:noProof/>
                <w:webHidden/>
              </w:rPr>
            </w:r>
            <w:r w:rsidR="00A00AE9">
              <w:rPr>
                <w:noProof/>
                <w:webHidden/>
              </w:rPr>
              <w:fldChar w:fldCharType="separate"/>
            </w:r>
            <w:r w:rsidR="00A00AE9">
              <w:rPr>
                <w:noProof/>
                <w:webHidden/>
              </w:rPr>
              <w:t>10</w:t>
            </w:r>
            <w:r w:rsidR="00A00AE9">
              <w:rPr>
                <w:noProof/>
                <w:webHidden/>
              </w:rPr>
              <w:fldChar w:fldCharType="end"/>
            </w:r>
          </w:hyperlink>
        </w:p>
        <w:p w14:paraId="0BAE61C8" w14:textId="6C713441" w:rsidR="00500BEA" w:rsidRDefault="00500BEA" w:rsidP="00953407">
          <w:pPr>
            <w:spacing w:line="360" w:lineRule="auto"/>
          </w:pPr>
          <w:r>
            <w:rPr>
              <w:b/>
              <w:bCs/>
              <w:noProof/>
            </w:rPr>
            <w:fldChar w:fldCharType="end"/>
          </w:r>
        </w:p>
      </w:sdtContent>
    </w:sdt>
    <w:p w14:paraId="52DF3025" w14:textId="77777777" w:rsidR="0072433D" w:rsidRDefault="00CB65AF" w:rsidP="00953407">
      <w:pPr>
        <w:spacing w:line="360" w:lineRule="auto"/>
        <w:rPr>
          <w:sz w:val="24"/>
          <w:szCs w:val="24"/>
        </w:rPr>
        <w:sectPr w:rsidR="0072433D" w:rsidSect="0072433D">
          <w:headerReference w:type="default" r:id="rId10"/>
          <w:footerReference w:type="default" r:id="rId11"/>
          <w:pgSz w:w="12240" w:h="15840"/>
          <w:pgMar w:top="1440" w:right="1440" w:bottom="1440" w:left="1440" w:header="720" w:footer="720" w:gutter="0"/>
          <w:pgNumType w:start="1"/>
          <w:cols w:space="720"/>
          <w:docGrid w:linePitch="360"/>
        </w:sectPr>
      </w:pPr>
      <w:r>
        <w:rPr>
          <w:sz w:val="24"/>
          <w:szCs w:val="24"/>
        </w:rPr>
        <w:br w:type="page"/>
      </w:r>
    </w:p>
    <w:p w14:paraId="7C8C7A0A" w14:textId="2541E302" w:rsidR="00A74CAF" w:rsidRPr="008551F9" w:rsidRDefault="008551F9" w:rsidP="008551F9">
      <w:pPr>
        <w:pStyle w:val="Heading1"/>
        <w:numPr>
          <w:ilvl w:val="0"/>
          <w:numId w:val="2"/>
        </w:numPr>
        <w:rPr>
          <w:rFonts w:asciiTheme="minorHAnsi" w:hAnsiTheme="minorHAnsi" w:cstheme="minorHAnsi"/>
          <w:b/>
          <w:bCs/>
          <w:color w:val="auto"/>
          <w:sz w:val="24"/>
          <w:szCs w:val="24"/>
        </w:rPr>
      </w:pPr>
      <w:bookmarkStart w:id="0" w:name="_Toc39175634"/>
      <w:r w:rsidRPr="008551F9">
        <w:rPr>
          <w:rFonts w:asciiTheme="minorHAnsi" w:hAnsiTheme="minorHAnsi" w:cstheme="minorHAnsi"/>
          <w:b/>
          <w:bCs/>
          <w:color w:val="auto"/>
          <w:sz w:val="24"/>
          <w:szCs w:val="24"/>
        </w:rPr>
        <w:lastRenderedPageBreak/>
        <w:t>Introduction</w:t>
      </w:r>
      <w:bookmarkEnd w:id="0"/>
    </w:p>
    <w:p w14:paraId="50FC1EC0" w14:textId="0877594E" w:rsidR="00446115" w:rsidRDefault="00FA0701" w:rsidP="00953407">
      <w:pPr>
        <w:spacing w:line="360" w:lineRule="auto"/>
        <w:jc w:val="both"/>
        <w:rPr>
          <w:sz w:val="24"/>
          <w:szCs w:val="24"/>
        </w:rPr>
      </w:pPr>
      <w:r>
        <w:rPr>
          <w:sz w:val="24"/>
          <w:szCs w:val="24"/>
        </w:rPr>
        <w:t>Greenwich University wants to develop a</w:t>
      </w:r>
      <w:r w:rsidR="005A1576">
        <w:rPr>
          <w:sz w:val="24"/>
          <w:szCs w:val="24"/>
        </w:rPr>
        <w:t xml:space="preserve"> web-based, role-based</w:t>
      </w:r>
      <w:r>
        <w:rPr>
          <w:sz w:val="24"/>
          <w:szCs w:val="24"/>
        </w:rPr>
        <w:t xml:space="preserve"> </w:t>
      </w:r>
      <w:proofErr w:type="spellStart"/>
      <w:r>
        <w:rPr>
          <w:sz w:val="24"/>
          <w:szCs w:val="24"/>
        </w:rPr>
        <w:t>eTutoring</w:t>
      </w:r>
      <w:proofErr w:type="spellEnd"/>
      <w:r>
        <w:rPr>
          <w:sz w:val="24"/>
          <w:szCs w:val="24"/>
        </w:rPr>
        <w:t xml:space="preserve"> system to </w:t>
      </w:r>
      <w:r w:rsidR="00737BF6">
        <w:rPr>
          <w:sz w:val="24"/>
          <w:szCs w:val="24"/>
        </w:rPr>
        <w:t xml:space="preserve">aid students in </w:t>
      </w:r>
      <w:r w:rsidR="00ED071A">
        <w:rPr>
          <w:sz w:val="24"/>
          <w:szCs w:val="24"/>
        </w:rPr>
        <w:t>learning</w:t>
      </w:r>
      <w:r w:rsidR="00737BF6">
        <w:rPr>
          <w:sz w:val="24"/>
          <w:szCs w:val="24"/>
        </w:rPr>
        <w:t xml:space="preserve"> more effectively.</w:t>
      </w:r>
      <w:r w:rsidR="0079373D">
        <w:rPr>
          <w:sz w:val="24"/>
          <w:szCs w:val="24"/>
        </w:rPr>
        <w:t xml:space="preserve"> After some discussions internally, they want to implement Scrum with Agile concepts in this project and </w:t>
      </w:r>
      <w:r w:rsidR="00B07162">
        <w:rPr>
          <w:sz w:val="24"/>
          <w:szCs w:val="24"/>
        </w:rPr>
        <w:t>choose us</w:t>
      </w:r>
      <w:r w:rsidR="00BD2B61">
        <w:rPr>
          <w:sz w:val="24"/>
          <w:szCs w:val="24"/>
        </w:rPr>
        <w:t xml:space="preserve"> to be the </w:t>
      </w:r>
      <w:r w:rsidR="00582CB1">
        <w:rPr>
          <w:sz w:val="24"/>
          <w:szCs w:val="24"/>
        </w:rPr>
        <w:t>s</w:t>
      </w:r>
      <w:r w:rsidR="00BD2B61">
        <w:rPr>
          <w:sz w:val="24"/>
          <w:szCs w:val="24"/>
        </w:rPr>
        <w:t>crum team</w:t>
      </w:r>
      <w:r w:rsidR="00A14ABF">
        <w:rPr>
          <w:sz w:val="24"/>
          <w:szCs w:val="24"/>
        </w:rPr>
        <w:t xml:space="preserve"> that will handle this project</w:t>
      </w:r>
      <w:r w:rsidR="00BD2B61">
        <w:rPr>
          <w:sz w:val="24"/>
          <w:szCs w:val="24"/>
        </w:rPr>
        <w:t>.</w:t>
      </w:r>
    </w:p>
    <w:p w14:paraId="751C5493" w14:textId="08375CF8" w:rsidR="000F5B5E" w:rsidRDefault="00446115" w:rsidP="00953407">
      <w:pPr>
        <w:spacing w:line="360" w:lineRule="auto"/>
        <w:jc w:val="both"/>
        <w:rPr>
          <w:sz w:val="24"/>
          <w:szCs w:val="24"/>
        </w:rPr>
      </w:pPr>
      <w:r>
        <w:rPr>
          <w:sz w:val="24"/>
          <w:szCs w:val="24"/>
        </w:rPr>
        <w:t>We are a</w:t>
      </w:r>
      <w:r w:rsidR="00881593">
        <w:rPr>
          <w:sz w:val="24"/>
          <w:szCs w:val="24"/>
        </w:rPr>
        <w:t xml:space="preserve"> small</w:t>
      </w:r>
      <w:r>
        <w:rPr>
          <w:sz w:val="24"/>
          <w:szCs w:val="24"/>
        </w:rPr>
        <w:t xml:space="preserve"> group of students</w:t>
      </w:r>
      <w:r w:rsidR="00881593">
        <w:rPr>
          <w:sz w:val="24"/>
          <w:szCs w:val="24"/>
        </w:rPr>
        <w:t xml:space="preserve"> tasked with building </w:t>
      </w:r>
      <w:r w:rsidR="005A1576">
        <w:rPr>
          <w:sz w:val="24"/>
          <w:szCs w:val="24"/>
        </w:rPr>
        <w:t xml:space="preserve">the system for </w:t>
      </w:r>
      <w:r w:rsidR="00FA0701">
        <w:rPr>
          <w:sz w:val="24"/>
          <w:szCs w:val="24"/>
        </w:rPr>
        <w:t>Greenwich University</w:t>
      </w:r>
      <w:r w:rsidR="00881593">
        <w:rPr>
          <w:sz w:val="24"/>
          <w:szCs w:val="24"/>
        </w:rPr>
        <w:t>.</w:t>
      </w:r>
      <w:r w:rsidR="00C36FC6">
        <w:rPr>
          <w:sz w:val="24"/>
          <w:szCs w:val="24"/>
        </w:rPr>
        <w:t xml:space="preserve"> In our </w:t>
      </w:r>
      <w:r w:rsidR="00D85F17">
        <w:rPr>
          <w:sz w:val="24"/>
          <w:szCs w:val="24"/>
        </w:rPr>
        <w:t>SCRUM</w:t>
      </w:r>
      <w:r w:rsidR="00C36FC6">
        <w:rPr>
          <w:sz w:val="24"/>
          <w:szCs w:val="24"/>
        </w:rPr>
        <w:t xml:space="preserve"> team, we</w:t>
      </w:r>
      <w:r w:rsidR="001A1C35">
        <w:rPr>
          <w:sz w:val="24"/>
          <w:szCs w:val="24"/>
        </w:rPr>
        <w:t xml:space="preserve"> have:</w:t>
      </w:r>
    </w:p>
    <w:p w14:paraId="51636DFA" w14:textId="7DB10CF2" w:rsidR="001A1C35" w:rsidRDefault="001A1C35" w:rsidP="00953407">
      <w:pPr>
        <w:spacing w:line="360" w:lineRule="auto"/>
        <w:jc w:val="both"/>
        <w:rPr>
          <w:sz w:val="24"/>
          <w:szCs w:val="24"/>
        </w:rPr>
      </w:pPr>
      <w:r w:rsidRPr="001A1C35">
        <w:rPr>
          <w:b/>
          <w:bCs/>
          <w:sz w:val="24"/>
          <w:szCs w:val="24"/>
        </w:rPr>
        <w:t>Long</w:t>
      </w:r>
      <w:r>
        <w:rPr>
          <w:sz w:val="24"/>
          <w:szCs w:val="24"/>
        </w:rPr>
        <w:t xml:space="preserve"> – the </w:t>
      </w:r>
      <w:r w:rsidR="00D85F17">
        <w:rPr>
          <w:sz w:val="24"/>
          <w:szCs w:val="24"/>
        </w:rPr>
        <w:t xml:space="preserve">SCRUM </w:t>
      </w:r>
      <w:r>
        <w:rPr>
          <w:sz w:val="24"/>
          <w:szCs w:val="24"/>
        </w:rPr>
        <w:t>Master.</w:t>
      </w:r>
      <w:r w:rsidR="005D75C3">
        <w:rPr>
          <w:sz w:val="24"/>
          <w:szCs w:val="24"/>
        </w:rPr>
        <w:t xml:space="preserve"> He works with documents and finalize the report.</w:t>
      </w:r>
    </w:p>
    <w:p w14:paraId="1BDED850" w14:textId="7B949392" w:rsidR="001A1C35" w:rsidRDefault="001A1C35" w:rsidP="00953407">
      <w:pPr>
        <w:spacing w:line="360" w:lineRule="auto"/>
        <w:jc w:val="both"/>
        <w:rPr>
          <w:sz w:val="24"/>
          <w:szCs w:val="24"/>
        </w:rPr>
      </w:pPr>
      <w:proofErr w:type="spellStart"/>
      <w:r w:rsidRPr="001A1C35">
        <w:rPr>
          <w:b/>
          <w:bCs/>
          <w:sz w:val="24"/>
          <w:szCs w:val="24"/>
        </w:rPr>
        <w:t>Khoa</w:t>
      </w:r>
      <w:proofErr w:type="spellEnd"/>
      <w:r>
        <w:rPr>
          <w:sz w:val="24"/>
          <w:szCs w:val="24"/>
        </w:rPr>
        <w:t xml:space="preserve"> – </w:t>
      </w:r>
      <w:r w:rsidR="005D75C3">
        <w:rPr>
          <w:sz w:val="24"/>
          <w:szCs w:val="24"/>
        </w:rPr>
        <w:t xml:space="preserve">works together with the </w:t>
      </w:r>
      <w:r w:rsidR="00D85F17">
        <w:rPr>
          <w:sz w:val="24"/>
          <w:szCs w:val="24"/>
        </w:rPr>
        <w:t xml:space="preserve">SCRUM </w:t>
      </w:r>
      <w:r w:rsidR="005D75C3">
        <w:rPr>
          <w:sz w:val="24"/>
          <w:szCs w:val="24"/>
        </w:rPr>
        <w:t>Master</w:t>
      </w:r>
      <w:r w:rsidR="001E25FE">
        <w:rPr>
          <w:sz w:val="24"/>
          <w:szCs w:val="24"/>
        </w:rPr>
        <w:t xml:space="preserve"> and </w:t>
      </w:r>
      <w:r w:rsidR="0098370D">
        <w:rPr>
          <w:sz w:val="24"/>
          <w:szCs w:val="24"/>
        </w:rPr>
        <w:t>other team members</w:t>
      </w:r>
      <w:r w:rsidR="005D75C3">
        <w:rPr>
          <w:sz w:val="24"/>
          <w:szCs w:val="24"/>
        </w:rPr>
        <w:t xml:space="preserve"> to handle documents.</w:t>
      </w:r>
    </w:p>
    <w:p w14:paraId="3FCB3CD5" w14:textId="13B3D39C" w:rsidR="001A1C35" w:rsidRDefault="001A1C35" w:rsidP="00953407">
      <w:pPr>
        <w:spacing w:line="360" w:lineRule="auto"/>
        <w:jc w:val="both"/>
        <w:rPr>
          <w:sz w:val="24"/>
          <w:szCs w:val="24"/>
        </w:rPr>
      </w:pPr>
      <w:proofErr w:type="spellStart"/>
      <w:r w:rsidRPr="001A1C35">
        <w:rPr>
          <w:b/>
          <w:bCs/>
          <w:sz w:val="24"/>
          <w:szCs w:val="24"/>
        </w:rPr>
        <w:t>Duc</w:t>
      </w:r>
      <w:proofErr w:type="spellEnd"/>
      <w:r>
        <w:rPr>
          <w:sz w:val="24"/>
          <w:szCs w:val="24"/>
        </w:rPr>
        <w:t xml:space="preserve"> –</w:t>
      </w:r>
      <w:r w:rsidR="0079373D">
        <w:rPr>
          <w:sz w:val="24"/>
          <w:szCs w:val="24"/>
        </w:rPr>
        <w:t xml:space="preserve"> the database designer. He </w:t>
      </w:r>
      <w:r w:rsidR="006436D7">
        <w:rPr>
          <w:sz w:val="24"/>
          <w:szCs w:val="24"/>
        </w:rPr>
        <w:t>is in charge of designing</w:t>
      </w:r>
      <w:r w:rsidR="0079373D">
        <w:rPr>
          <w:sz w:val="24"/>
          <w:szCs w:val="24"/>
        </w:rPr>
        <w:t xml:space="preserve"> the database and </w:t>
      </w:r>
      <w:r w:rsidR="005D75C3">
        <w:rPr>
          <w:sz w:val="24"/>
          <w:szCs w:val="24"/>
        </w:rPr>
        <w:t>connect it with the front-end.</w:t>
      </w:r>
    </w:p>
    <w:p w14:paraId="6E6B58F9" w14:textId="688378C6" w:rsidR="001A1C35" w:rsidRDefault="001A1C35" w:rsidP="00953407">
      <w:pPr>
        <w:spacing w:line="360" w:lineRule="auto"/>
        <w:jc w:val="both"/>
        <w:rPr>
          <w:sz w:val="24"/>
          <w:szCs w:val="24"/>
        </w:rPr>
      </w:pPr>
      <w:proofErr w:type="spellStart"/>
      <w:r w:rsidRPr="00A134B4">
        <w:rPr>
          <w:b/>
          <w:bCs/>
          <w:sz w:val="24"/>
          <w:szCs w:val="24"/>
        </w:rPr>
        <w:t>Duy</w:t>
      </w:r>
      <w:proofErr w:type="spellEnd"/>
      <w:r w:rsidRPr="00A134B4">
        <w:rPr>
          <w:b/>
          <w:bCs/>
          <w:sz w:val="24"/>
          <w:szCs w:val="24"/>
        </w:rPr>
        <w:t xml:space="preserve"> </w:t>
      </w:r>
      <w:r>
        <w:rPr>
          <w:sz w:val="24"/>
          <w:szCs w:val="24"/>
        </w:rPr>
        <w:t>–</w:t>
      </w:r>
      <w:r w:rsidR="00944BA7">
        <w:rPr>
          <w:sz w:val="24"/>
          <w:szCs w:val="24"/>
        </w:rPr>
        <w:t xml:space="preserve"> </w:t>
      </w:r>
      <w:r w:rsidR="00FD58EF">
        <w:rPr>
          <w:sz w:val="24"/>
          <w:szCs w:val="24"/>
        </w:rPr>
        <w:t>the programmer</w:t>
      </w:r>
      <w:r w:rsidR="001B093B">
        <w:rPr>
          <w:sz w:val="24"/>
          <w:szCs w:val="24"/>
        </w:rPr>
        <w:t xml:space="preserve"> and tester</w:t>
      </w:r>
      <w:r w:rsidR="00FD58EF">
        <w:rPr>
          <w:sz w:val="24"/>
          <w:szCs w:val="24"/>
        </w:rPr>
        <w:t xml:space="preserve"> who </w:t>
      </w:r>
      <w:r w:rsidR="005D75C3">
        <w:rPr>
          <w:sz w:val="24"/>
          <w:szCs w:val="24"/>
        </w:rPr>
        <w:t xml:space="preserve">works together with </w:t>
      </w:r>
      <w:proofErr w:type="spellStart"/>
      <w:r w:rsidR="005D75C3">
        <w:rPr>
          <w:sz w:val="24"/>
          <w:szCs w:val="24"/>
        </w:rPr>
        <w:t>Duc</w:t>
      </w:r>
      <w:proofErr w:type="spellEnd"/>
      <w:r w:rsidR="005D75C3">
        <w:rPr>
          <w:sz w:val="24"/>
          <w:szCs w:val="24"/>
        </w:rPr>
        <w:t xml:space="preserve"> to </w:t>
      </w:r>
      <w:r w:rsidR="0017086D">
        <w:rPr>
          <w:sz w:val="24"/>
          <w:szCs w:val="24"/>
        </w:rPr>
        <w:t>handle the back-end. He has some professional experience in working as a professional software developer.</w:t>
      </w:r>
    </w:p>
    <w:p w14:paraId="1A65F3CB" w14:textId="4432A048" w:rsidR="001A1C35" w:rsidRDefault="001A1C35" w:rsidP="00953407">
      <w:pPr>
        <w:spacing w:line="360" w:lineRule="auto"/>
        <w:jc w:val="both"/>
        <w:rPr>
          <w:sz w:val="24"/>
          <w:szCs w:val="24"/>
        </w:rPr>
      </w:pPr>
      <w:r w:rsidRPr="00A134B4">
        <w:rPr>
          <w:b/>
          <w:bCs/>
          <w:sz w:val="24"/>
          <w:szCs w:val="24"/>
        </w:rPr>
        <w:t>Nguyen</w:t>
      </w:r>
      <w:r>
        <w:rPr>
          <w:sz w:val="24"/>
          <w:szCs w:val="24"/>
        </w:rPr>
        <w:t xml:space="preserve"> –</w:t>
      </w:r>
      <w:r w:rsidR="00944BA7">
        <w:rPr>
          <w:sz w:val="24"/>
          <w:szCs w:val="24"/>
        </w:rPr>
        <w:t xml:space="preserve"> </w:t>
      </w:r>
      <w:r w:rsidR="005D75C3">
        <w:rPr>
          <w:sz w:val="24"/>
          <w:szCs w:val="24"/>
        </w:rPr>
        <w:t>the web designer who handles the front-end. He has some professional experience in working as a professional software developer.</w:t>
      </w:r>
    </w:p>
    <w:p w14:paraId="0FE93039" w14:textId="2F33FFCE" w:rsidR="00BD2B61" w:rsidRDefault="004834F3" w:rsidP="00953407">
      <w:pPr>
        <w:spacing w:line="360" w:lineRule="auto"/>
        <w:jc w:val="both"/>
        <w:rPr>
          <w:sz w:val="24"/>
          <w:szCs w:val="24"/>
        </w:rPr>
      </w:pPr>
      <w:r>
        <w:rPr>
          <w:sz w:val="24"/>
          <w:szCs w:val="24"/>
        </w:rPr>
        <w:t>In this project, we will develop the system using PHP and MySQL for the back-end. Both of them are free and open-source technologies that will significantly reduce</w:t>
      </w:r>
      <w:r w:rsidR="005D191B">
        <w:rPr>
          <w:sz w:val="24"/>
          <w:szCs w:val="24"/>
        </w:rPr>
        <w:t xml:space="preserve"> the development cost</w:t>
      </w:r>
      <w:r w:rsidR="006436D7">
        <w:rPr>
          <w:sz w:val="24"/>
          <w:szCs w:val="24"/>
        </w:rPr>
        <w:t>,</w:t>
      </w:r>
      <w:r w:rsidR="005D191B">
        <w:rPr>
          <w:sz w:val="24"/>
          <w:szCs w:val="24"/>
        </w:rPr>
        <w:t xml:space="preserve"> compar</w:t>
      </w:r>
      <w:r w:rsidR="006436D7">
        <w:rPr>
          <w:sz w:val="24"/>
          <w:szCs w:val="24"/>
        </w:rPr>
        <w:t>ing</w:t>
      </w:r>
      <w:r w:rsidR="005D191B">
        <w:rPr>
          <w:sz w:val="24"/>
          <w:szCs w:val="24"/>
        </w:rPr>
        <w:t xml:space="preserve"> to Microsoft SQL with its expensive pricing.</w:t>
      </w:r>
      <w:r w:rsidR="009B28F2">
        <w:rPr>
          <w:sz w:val="24"/>
          <w:szCs w:val="24"/>
        </w:rPr>
        <w:t xml:space="preserve"> Combining with XAMPP which acts as a local host or a local server, we can quickly test the system and reduce the development cost further.</w:t>
      </w:r>
      <w:r w:rsidR="005D191B">
        <w:rPr>
          <w:sz w:val="24"/>
          <w:szCs w:val="24"/>
        </w:rPr>
        <w:t xml:space="preserve"> For the front-end, we use the common HTML, CSS and JavaScript. All of which are popular technologies with tons of supports from their communities. And we decided to use </w:t>
      </w:r>
      <w:proofErr w:type="spellStart"/>
      <w:r w:rsidR="005D191B">
        <w:rPr>
          <w:sz w:val="24"/>
          <w:szCs w:val="24"/>
        </w:rPr>
        <w:t>Lavarel</w:t>
      </w:r>
      <w:proofErr w:type="spellEnd"/>
      <w:r w:rsidR="00955AC1">
        <w:rPr>
          <w:sz w:val="24"/>
          <w:szCs w:val="24"/>
        </w:rPr>
        <w:t xml:space="preserve"> for its easy database migration, simple and clean code that makes it easy to maintain, and being a free open-source framework.</w:t>
      </w:r>
      <w:r w:rsidR="007A1332">
        <w:rPr>
          <w:sz w:val="24"/>
          <w:szCs w:val="24"/>
        </w:rPr>
        <w:t xml:space="preserve"> We especially love the integrated security measures that helps prevent attacks such as SQL injection and CSR forgery.</w:t>
      </w:r>
    </w:p>
    <w:p w14:paraId="065D7DE8" w14:textId="75473558" w:rsidR="00FA3285" w:rsidRDefault="00FA3285" w:rsidP="00953407">
      <w:pPr>
        <w:spacing w:line="360" w:lineRule="auto"/>
        <w:jc w:val="both"/>
        <w:rPr>
          <w:sz w:val="24"/>
          <w:szCs w:val="24"/>
        </w:rPr>
      </w:pPr>
      <w:r>
        <w:rPr>
          <w:sz w:val="24"/>
          <w:szCs w:val="24"/>
        </w:rPr>
        <w:t xml:space="preserve">In this system, there will be three types of users: Students, Tutors, and Staffs. </w:t>
      </w:r>
      <w:r w:rsidRPr="00757724">
        <w:rPr>
          <w:b/>
          <w:bCs/>
          <w:sz w:val="24"/>
          <w:szCs w:val="24"/>
        </w:rPr>
        <w:t>The Students</w:t>
      </w:r>
      <w:r>
        <w:rPr>
          <w:sz w:val="24"/>
          <w:szCs w:val="24"/>
        </w:rPr>
        <w:t xml:space="preserve"> can use the system for meetings with their tutors, upload their documents and commenting on them, blogging, and have their own personal dashboard that summarize their interactions.</w:t>
      </w:r>
    </w:p>
    <w:p w14:paraId="3B784657" w14:textId="79829B2E" w:rsidR="00757724" w:rsidRDefault="00757724" w:rsidP="00953407">
      <w:pPr>
        <w:spacing w:line="360" w:lineRule="auto"/>
        <w:jc w:val="both"/>
        <w:rPr>
          <w:sz w:val="24"/>
          <w:szCs w:val="24"/>
        </w:rPr>
      </w:pPr>
      <w:r w:rsidRPr="009F1104">
        <w:rPr>
          <w:b/>
          <w:bCs/>
          <w:sz w:val="24"/>
          <w:szCs w:val="24"/>
        </w:rPr>
        <w:lastRenderedPageBreak/>
        <w:t>The Tutors</w:t>
      </w:r>
      <w:r>
        <w:rPr>
          <w:sz w:val="24"/>
          <w:szCs w:val="24"/>
        </w:rPr>
        <w:t xml:space="preserve"> will also be able to use the system for meetings with their students, uploading documents and commenting on them and blogging. The interesting thing is that they will have a dashboard of their personal students. It can be sorted and filtered the way they want.</w:t>
      </w:r>
    </w:p>
    <w:p w14:paraId="22882352" w14:textId="755B6346" w:rsidR="009F1104" w:rsidRDefault="009F1104" w:rsidP="00953407">
      <w:pPr>
        <w:spacing w:line="360" w:lineRule="auto"/>
        <w:jc w:val="both"/>
        <w:rPr>
          <w:sz w:val="24"/>
          <w:szCs w:val="24"/>
        </w:rPr>
      </w:pPr>
      <w:r w:rsidRPr="00477EAF">
        <w:rPr>
          <w:b/>
          <w:bCs/>
          <w:sz w:val="24"/>
          <w:szCs w:val="24"/>
        </w:rPr>
        <w:t xml:space="preserve">The Staffs </w:t>
      </w:r>
      <w:r>
        <w:rPr>
          <w:sz w:val="24"/>
          <w:szCs w:val="24"/>
        </w:rPr>
        <w:t>have the highest authorities. They can allocate and reallocate personal tutors to students and both the students and tutors will receive notification emails when this happens.</w:t>
      </w:r>
      <w:r w:rsidR="001A6FBB">
        <w:rPr>
          <w:sz w:val="24"/>
          <w:szCs w:val="24"/>
        </w:rPr>
        <w:t xml:space="preserve"> The allocation can be done in bulk of ten at a time.</w:t>
      </w:r>
      <w:r w:rsidR="001E4B9F">
        <w:rPr>
          <w:sz w:val="24"/>
          <w:szCs w:val="24"/>
        </w:rPr>
        <w:t xml:space="preserve"> Certain authorized staffs can gain access to dashboards of other staff as well as individual dashboards for students.</w:t>
      </w:r>
    </w:p>
    <w:p w14:paraId="331E0B93" w14:textId="2CBC71E1" w:rsidR="000F5B5E" w:rsidRPr="00BC525F" w:rsidRDefault="00B8682E" w:rsidP="00953407">
      <w:pPr>
        <w:pStyle w:val="Heading1"/>
        <w:spacing w:line="360" w:lineRule="auto"/>
        <w:rPr>
          <w:rFonts w:asciiTheme="minorHAnsi" w:hAnsiTheme="minorHAnsi" w:cstheme="minorHAnsi"/>
          <w:b/>
          <w:bCs/>
          <w:color w:val="auto"/>
          <w:sz w:val="24"/>
          <w:szCs w:val="24"/>
        </w:rPr>
      </w:pPr>
      <w:bookmarkStart w:id="1" w:name="_Toc39175635"/>
      <w:r w:rsidRPr="00BC525F">
        <w:rPr>
          <w:rFonts w:asciiTheme="minorHAnsi" w:hAnsiTheme="minorHAnsi" w:cstheme="minorHAnsi"/>
          <w:b/>
          <w:bCs/>
          <w:color w:val="auto"/>
          <w:sz w:val="24"/>
          <w:szCs w:val="24"/>
        </w:rPr>
        <w:t>1.</w:t>
      </w:r>
      <w:r w:rsidR="00EA2035">
        <w:rPr>
          <w:rFonts w:asciiTheme="minorHAnsi" w:hAnsiTheme="minorHAnsi" w:cstheme="minorHAnsi"/>
          <w:b/>
          <w:bCs/>
          <w:color w:val="auto"/>
          <w:sz w:val="24"/>
          <w:szCs w:val="24"/>
        </w:rPr>
        <w:t>1</w:t>
      </w:r>
      <w:r w:rsidRPr="00BC525F">
        <w:rPr>
          <w:rFonts w:asciiTheme="minorHAnsi" w:hAnsiTheme="minorHAnsi" w:cstheme="minorHAnsi"/>
          <w:b/>
          <w:bCs/>
          <w:color w:val="auto"/>
          <w:sz w:val="24"/>
          <w:szCs w:val="24"/>
        </w:rPr>
        <w:t>.</w:t>
      </w:r>
      <w:r w:rsidR="000F5B5E" w:rsidRPr="00BC525F">
        <w:rPr>
          <w:rFonts w:asciiTheme="minorHAnsi" w:hAnsiTheme="minorHAnsi" w:cstheme="minorHAnsi"/>
          <w:b/>
          <w:bCs/>
          <w:color w:val="auto"/>
          <w:sz w:val="24"/>
          <w:szCs w:val="24"/>
        </w:rPr>
        <w:t xml:space="preserve"> </w:t>
      </w:r>
      <w:r w:rsidRPr="00BC525F">
        <w:rPr>
          <w:rFonts w:asciiTheme="minorHAnsi" w:hAnsiTheme="minorHAnsi" w:cstheme="minorHAnsi"/>
          <w:b/>
          <w:bCs/>
          <w:color w:val="auto"/>
          <w:sz w:val="24"/>
          <w:szCs w:val="24"/>
        </w:rPr>
        <w:t>Project aim &amp; objectives</w:t>
      </w:r>
      <w:bookmarkEnd w:id="1"/>
    </w:p>
    <w:p w14:paraId="7DB16EB5" w14:textId="62B0A03D" w:rsidR="000F5B5E" w:rsidRDefault="00446115" w:rsidP="00953407">
      <w:pPr>
        <w:spacing w:line="360" w:lineRule="auto"/>
        <w:jc w:val="both"/>
        <w:rPr>
          <w:sz w:val="24"/>
          <w:szCs w:val="24"/>
        </w:rPr>
      </w:pPr>
      <w:r>
        <w:rPr>
          <w:sz w:val="24"/>
          <w:szCs w:val="24"/>
        </w:rPr>
        <w:t>With this project, we want</w:t>
      </w:r>
      <w:r w:rsidR="00737BF6">
        <w:rPr>
          <w:sz w:val="24"/>
          <w:szCs w:val="24"/>
        </w:rPr>
        <w:t xml:space="preserve"> to learn how to develop an </w:t>
      </w:r>
      <w:proofErr w:type="spellStart"/>
      <w:r w:rsidR="00737BF6">
        <w:rPr>
          <w:sz w:val="24"/>
          <w:szCs w:val="24"/>
        </w:rPr>
        <w:t>eTutoring</w:t>
      </w:r>
      <w:proofErr w:type="spellEnd"/>
      <w:r w:rsidR="00737BF6">
        <w:rPr>
          <w:sz w:val="24"/>
          <w:szCs w:val="24"/>
        </w:rPr>
        <w:t xml:space="preserve"> system as a team using Scrum with Agile concepts</w:t>
      </w:r>
      <w:r w:rsidR="00EC4C7B">
        <w:rPr>
          <w:sz w:val="24"/>
          <w:szCs w:val="24"/>
        </w:rPr>
        <w:t xml:space="preserve"> in 6 months.</w:t>
      </w:r>
    </w:p>
    <w:p w14:paraId="75D93A92" w14:textId="0BBFC615" w:rsidR="005D4920" w:rsidRDefault="005D4920" w:rsidP="00953407">
      <w:pPr>
        <w:spacing w:line="360" w:lineRule="auto"/>
        <w:jc w:val="both"/>
        <w:rPr>
          <w:sz w:val="24"/>
          <w:szCs w:val="24"/>
        </w:rPr>
      </w:pPr>
      <w:r>
        <w:rPr>
          <w:sz w:val="24"/>
          <w:szCs w:val="24"/>
        </w:rPr>
        <w:t xml:space="preserve">In order to achieve our aim, we </w:t>
      </w:r>
      <w:r w:rsidR="00A064E7">
        <w:rPr>
          <w:sz w:val="24"/>
          <w:szCs w:val="24"/>
        </w:rPr>
        <w:t>will define</w:t>
      </w:r>
      <w:r>
        <w:rPr>
          <w:sz w:val="24"/>
          <w:szCs w:val="24"/>
        </w:rPr>
        <w:t xml:space="preserve"> the objectives and describe </w:t>
      </w:r>
      <w:r w:rsidR="00A064E7">
        <w:rPr>
          <w:sz w:val="24"/>
          <w:szCs w:val="24"/>
        </w:rPr>
        <w:t>them in details below.</w:t>
      </w:r>
    </w:p>
    <w:p w14:paraId="571ECE72" w14:textId="706BC2AA" w:rsidR="00A064E7" w:rsidRPr="00616F2D" w:rsidRDefault="00A064E7" w:rsidP="00953407">
      <w:pPr>
        <w:spacing w:line="360" w:lineRule="auto"/>
        <w:jc w:val="both"/>
        <w:rPr>
          <w:sz w:val="24"/>
          <w:szCs w:val="24"/>
          <w:u w:val="single"/>
        </w:rPr>
      </w:pPr>
      <w:r w:rsidRPr="00616F2D">
        <w:rPr>
          <w:sz w:val="24"/>
          <w:szCs w:val="24"/>
          <w:u w:val="single"/>
        </w:rPr>
        <w:t>1.</w:t>
      </w:r>
      <w:r w:rsidR="00EA2035">
        <w:rPr>
          <w:sz w:val="24"/>
          <w:szCs w:val="24"/>
          <w:u w:val="single"/>
        </w:rPr>
        <w:t>1</w:t>
      </w:r>
      <w:r w:rsidRPr="00616F2D">
        <w:rPr>
          <w:sz w:val="24"/>
          <w:szCs w:val="24"/>
          <w:u w:val="single"/>
        </w:rPr>
        <w:t xml:space="preserve">.1. </w:t>
      </w:r>
      <w:r w:rsidR="001B2BED" w:rsidRPr="00616F2D">
        <w:rPr>
          <w:sz w:val="24"/>
          <w:szCs w:val="24"/>
          <w:u w:val="single"/>
        </w:rPr>
        <w:t>Analyze the system</w:t>
      </w:r>
    </w:p>
    <w:p w14:paraId="5500D565" w14:textId="7F78016D" w:rsidR="001B2BED" w:rsidRDefault="005026F8" w:rsidP="00953407">
      <w:pPr>
        <w:spacing w:line="360" w:lineRule="auto"/>
        <w:jc w:val="both"/>
        <w:rPr>
          <w:sz w:val="24"/>
          <w:szCs w:val="24"/>
        </w:rPr>
      </w:pPr>
      <w:r>
        <w:rPr>
          <w:sz w:val="24"/>
          <w:szCs w:val="24"/>
        </w:rPr>
        <w:t>We start with defining the requirements and functions of the system based on the specification given to us.</w:t>
      </w:r>
      <w:r w:rsidR="00C459A3">
        <w:rPr>
          <w:sz w:val="24"/>
          <w:szCs w:val="24"/>
        </w:rPr>
        <w:t xml:space="preserve"> By defining them, we understand how the system works and decide on the appropriate approach for this project.</w:t>
      </w:r>
      <w:r w:rsidR="00770AC6">
        <w:rPr>
          <w:sz w:val="24"/>
          <w:szCs w:val="24"/>
        </w:rPr>
        <w:t xml:space="preserve"> The requirements of the system as well as technologies and methodologies chosen by us will affect our plans for the project.</w:t>
      </w:r>
      <w:r w:rsidR="00B06E5F">
        <w:rPr>
          <w:sz w:val="24"/>
          <w:szCs w:val="24"/>
        </w:rPr>
        <w:t xml:space="preserve"> This shouldn’t take more than two weeks.</w:t>
      </w:r>
    </w:p>
    <w:p w14:paraId="615B934C" w14:textId="22000073" w:rsidR="00EC4C7B" w:rsidRDefault="00770AC6" w:rsidP="00953407">
      <w:pPr>
        <w:spacing w:line="360" w:lineRule="auto"/>
        <w:jc w:val="both"/>
        <w:rPr>
          <w:sz w:val="24"/>
          <w:szCs w:val="24"/>
        </w:rPr>
      </w:pPr>
      <w:r>
        <w:rPr>
          <w:sz w:val="24"/>
          <w:szCs w:val="24"/>
        </w:rPr>
        <w:t xml:space="preserve">The deliverables for this objective would be </w:t>
      </w:r>
      <w:r w:rsidR="005B0E8F">
        <w:rPr>
          <w:sz w:val="24"/>
          <w:szCs w:val="24"/>
        </w:rPr>
        <w:t>the backlog</w:t>
      </w:r>
      <w:r w:rsidR="006623EA">
        <w:rPr>
          <w:sz w:val="24"/>
          <w:szCs w:val="24"/>
        </w:rPr>
        <w:t>, where all of the requirements and tasks to develop the finished product are listed and prioritized.</w:t>
      </w:r>
    </w:p>
    <w:p w14:paraId="63B583E4" w14:textId="3ABE26BE" w:rsidR="001B2BED" w:rsidRPr="00616F2D" w:rsidRDefault="001B2BED" w:rsidP="00953407">
      <w:pPr>
        <w:spacing w:line="360" w:lineRule="auto"/>
        <w:jc w:val="both"/>
        <w:rPr>
          <w:sz w:val="24"/>
          <w:szCs w:val="24"/>
          <w:u w:val="single"/>
        </w:rPr>
      </w:pPr>
      <w:r w:rsidRPr="00616F2D">
        <w:rPr>
          <w:sz w:val="24"/>
          <w:szCs w:val="24"/>
          <w:u w:val="single"/>
        </w:rPr>
        <w:t>1.</w:t>
      </w:r>
      <w:r w:rsidR="00EA2035">
        <w:rPr>
          <w:sz w:val="24"/>
          <w:szCs w:val="24"/>
          <w:u w:val="single"/>
        </w:rPr>
        <w:t>1</w:t>
      </w:r>
      <w:r w:rsidRPr="00616F2D">
        <w:rPr>
          <w:sz w:val="24"/>
          <w:szCs w:val="24"/>
          <w:u w:val="single"/>
        </w:rPr>
        <w:t>.2. Design the system</w:t>
      </w:r>
    </w:p>
    <w:p w14:paraId="7DA496D4" w14:textId="50829CAD" w:rsidR="001B2BED" w:rsidRDefault="005B0E8F" w:rsidP="00953407">
      <w:pPr>
        <w:spacing w:line="360" w:lineRule="auto"/>
        <w:jc w:val="both"/>
        <w:rPr>
          <w:sz w:val="24"/>
          <w:szCs w:val="24"/>
        </w:rPr>
      </w:pPr>
      <w:r>
        <w:rPr>
          <w:sz w:val="24"/>
          <w:szCs w:val="24"/>
        </w:rPr>
        <w:t>After analyzing the system and planning out the project, we start designing the system.</w:t>
      </w:r>
      <w:r w:rsidR="00882D5A">
        <w:rPr>
          <w:sz w:val="24"/>
          <w:szCs w:val="24"/>
        </w:rPr>
        <w:t xml:space="preserve"> By designing the system, we can code according to our design.</w:t>
      </w:r>
      <w:r w:rsidR="00D75F72">
        <w:rPr>
          <w:sz w:val="24"/>
          <w:szCs w:val="24"/>
        </w:rPr>
        <w:t xml:space="preserve"> This can take from two to four weeks.</w:t>
      </w:r>
    </w:p>
    <w:p w14:paraId="60EC0121" w14:textId="75757B87" w:rsidR="00A83D75" w:rsidRDefault="00425446" w:rsidP="00953407">
      <w:pPr>
        <w:spacing w:line="360" w:lineRule="auto"/>
        <w:jc w:val="both"/>
        <w:rPr>
          <w:sz w:val="24"/>
          <w:szCs w:val="24"/>
        </w:rPr>
      </w:pPr>
      <w:r>
        <w:rPr>
          <w:sz w:val="24"/>
          <w:szCs w:val="24"/>
        </w:rPr>
        <w:t>The deliverables for this objective would be wireframes for the front-end, ERDs and Activity Diagrams for back-end.</w:t>
      </w:r>
    </w:p>
    <w:p w14:paraId="2F0235F5" w14:textId="7432ACEC" w:rsidR="001B2BED" w:rsidRPr="00616F2D" w:rsidRDefault="001B2BED" w:rsidP="00953407">
      <w:pPr>
        <w:spacing w:line="360" w:lineRule="auto"/>
        <w:jc w:val="both"/>
        <w:rPr>
          <w:sz w:val="24"/>
          <w:szCs w:val="24"/>
          <w:u w:val="single"/>
        </w:rPr>
      </w:pPr>
      <w:r w:rsidRPr="00616F2D">
        <w:rPr>
          <w:sz w:val="24"/>
          <w:szCs w:val="24"/>
          <w:u w:val="single"/>
        </w:rPr>
        <w:t>1.</w:t>
      </w:r>
      <w:r w:rsidR="00EA2035">
        <w:rPr>
          <w:sz w:val="24"/>
          <w:szCs w:val="24"/>
          <w:u w:val="single"/>
        </w:rPr>
        <w:t>1</w:t>
      </w:r>
      <w:r w:rsidRPr="00616F2D">
        <w:rPr>
          <w:sz w:val="24"/>
          <w:szCs w:val="24"/>
          <w:u w:val="single"/>
        </w:rPr>
        <w:t>.3. Implementation</w:t>
      </w:r>
    </w:p>
    <w:p w14:paraId="598DCE8A" w14:textId="460990FA" w:rsidR="001B2BED" w:rsidRDefault="00162574" w:rsidP="00953407">
      <w:pPr>
        <w:spacing w:line="360" w:lineRule="auto"/>
        <w:jc w:val="both"/>
        <w:rPr>
          <w:sz w:val="24"/>
          <w:szCs w:val="24"/>
        </w:rPr>
      </w:pPr>
      <w:r>
        <w:rPr>
          <w:sz w:val="24"/>
          <w:szCs w:val="24"/>
        </w:rPr>
        <w:lastRenderedPageBreak/>
        <w:t>After making the design, we will start coding accordingly to create a functional system with working functions.</w:t>
      </w:r>
      <w:r w:rsidR="00F742D7">
        <w:rPr>
          <w:sz w:val="24"/>
          <w:szCs w:val="24"/>
        </w:rPr>
        <w:t xml:space="preserve"> The system will be finished before the deadline arrives.</w:t>
      </w:r>
    </w:p>
    <w:p w14:paraId="2A209BE8" w14:textId="44E345B7" w:rsidR="00660481" w:rsidRDefault="00660481" w:rsidP="00953407">
      <w:pPr>
        <w:spacing w:line="360" w:lineRule="auto"/>
        <w:jc w:val="both"/>
        <w:rPr>
          <w:sz w:val="24"/>
          <w:szCs w:val="24"/>
        </w:rPr>
      </w:pPr>
      <w:r>
        <w:rPr>
          <w:sz w:val="24"/>
          <w:szCs w:val="24"/>
        </w:rPr>
        <w:t>The deliverables for this objective would be the source code and screencast</w:t>
      </w:r>
      <w:r w:rsidR="00692FC8">
        <w:rPr>
          <w:sz w:val="24"/>
          <w:szCs w:val="24"/>
        </w:rPr>
        <w:t>s</w:t>
      </w:r>
      <w:r>
        <w:rPr>
          <w:sz w:val="24"/>
          <w:szCs w:val="24"/>
        </w:rPr>
        <w:t xml:space="preserve"> to show the system in action.</w:t>
      </w:r>
    </w:p>
    <w:p w14:paraId="2615D144" w14:textId="22A05A93" w:rsidR="001B2BED" w:rsidRPr="00616F2D" w:rsidRDefault="001B2BED" w:rsidP="00953407">
      <w:pPr>
        <w:spacing w:line="360" w:lineRule="auto"/>
        <w:jc w:val="both"/>
        <w:rPr>
          <w:sz w:val="24"/>
          <w:szCs w:val="24"/>
          <w:u w:val="single"/>
        </w:rPr>
      </w:pPr>
      <w:r w:rsidRPr="00616F2D">
        <w:rPr>
          <w:sz w:val="24"/>
          <w:szCs w:val="24"/>
          <w:u w:val="single"/>
        </w:rPr>
        <w:t>1.</w:t>
      </w:r>
      <w:r w:rsidR="00EA2035">
        <w:rPr>
          <w:sz w:val="24"/>
          <w:szCs w:val="24"/>
          <w:u w:val="single"/>
        </w:rPr>
        <w:t>1</w:t>
      </w:r>
      <w:r w:rsidRPr="00616F2D">
        <w:rPr>
          <w:sz w:val="24"/>
          <w:szCs w:val="24"/>
          <w:u w:val="single"/>
        </w:rPr>
        <w:t>.4. Testing the system</w:t>
      </w:r>
    </w:p>
    <w:p w14:paraId="53498C15" w14:textId="1C9EAE82" w:rsidR="001B2BED" w:rsidRDefault="003330A7" w:rsidP="00953407">
      <w:pPr>
        <w:spacing w:line="360" w:lineRule="auto"/>
        <w:jc w:val="both"/>
        <w:rPr>
          <w:sz w:val="24"/>
          <w:szCs w:val="24"/>
        </w:rPr>
      </w:pPr>
      <w:r>
        <w:rPr>
          <w:sz w:val="24"/>
          <w:szCs w:val="24"/>
        </w:rPr>
        <w:t>It is important to test the system that we develop to ensure</w:t>
      </w:r>
      <w:r w:rsidR="00F742D7">
        <w:rPr>
          <w:sz w:val="24"/>
          <w:szCs w:val="24"/>
        </w:rPr>
        <w:t xml:space="preserve"> that they are working as intended.</w:t>
      </w:r>
      <w:r w:rsidR="003805CD">
        <w:rPr>
          <w:sz w:val="24"/>
          <w:szCs w:val="24"/>
        </w:rPr>
        <w:t xml:space="preserve"> With</w:t>
      </w:r>
      <w:r w:rsidR="00221CC6">
        <w:rPr>
          <w:sz w:val="24"/>
          <w:szCs w:val="24"/>
        </w:rPr>
        <w:t>in</w:t>
      </w:r>
      <w:r w:rsidR="003805CD">
        <w:rPr>
          <w:sz w:val="24"/>
          <w:szCs w:val="24"/>
        </w:rPr>
        <w:t xml:space="preserve"> every sprint, we test the functions that we are developing.</w:t>
      </w:r>
    </w:p>
    <w:p w14:paraId="11F26BF8" w14:textId="4379C586" w:rsidR="006F3C4D" w:rsidRDefault="0097125B" w:rsidP="00953407">
      <w:pPr>
        <w:spacing w:line="360" w:lineRule="auto"/>
        <w:jc w:val="both"/>
        <w:rPr>
          <w:sz w:val="24"/>
          <w:szCs w:val="24"/>
        </w:rPr>
      </w:pPr>
      <w:r>
        <w:rPr>
          <w:sz w:val="24"/>
          <w:szCs w:val="24"/>
        </w:rPr>
        <w:t>The deliverables for this objective would be a</w:t>
      </w:r>
      <w:r w:rsidR="001B2BED">
        <w:rPr>
          <w:sz w:val="24"/>
          <w:szCs w:val="24"/>
        </w:rPr>
        <w:t xml:space="preserve"> </w:t>
      </w:r>
      <w:r>
        <w:rPr>
          <w:sz w:val="24"/>
          <w:szCs w:val="24"/>
        </w:rPr>
        <w:t>t</w:t>
      </w:r>
      <w:r w:rsidR="00D650CF">
        <w:rPr>
          <w:sz w:val="24"/>
          <w:szCs w:val="24"/>
        </w:rPr>
        <w:t>est plan,</w:t>
      </w:r>
      <w:r>
        <w:rPr>
          <w:sz w:val="24"/>
          <w:szCs w:val="24"/>
        </w:rPr>
        <w:t xml:space="preserve"> a</w:t>
      </w:r>
      <w:r w:rsidR="00D650CF">
        <w:rPr>
          <w:sz w:val="24"/>
          <w:szCs w:val="24"/>
        </w:rPr>
        <w:t xml:space="preserve"> test description,</w:t>
      </w:r>
      <w:r>
        <w:rPr>
          <w:sz w:val="24"/>
          <w:szCs w:val="24"/>
        </w:rPr>
        <w:t xml:space="preserve"> and a</w:t>
      </w:r>
      <w:r w:rsidR="00D650CF">
        <w:rPr>
          <w:sz w:val="24"/>
          <w:szCs w:val="24"/>
        </w:rPr>
        <w:t xml:space="preserve"> test report</w:t>
      </w:r>
      <w:r>
        <w:rPr>
          <w:sz w:val="24"/>
          <w:szCs w:val="24"/>
        </w:rPr>
        <w:t>.</w:t>
      </w:r>
    </w:p>
    <w:p w14:paraId="2EAA80C1" w14:textId="39CF3575" w:rsidR="000F5B5E" w:rsidRPr="00BC525F" w:rsidRDefault="00B8682E" w:rsidP="00953407">
      <w:pPr>
        <w:pStyle w:val="Heading1"/>
        <w:spacing w:line="360" w:lineRule="auto"/>
        <w:rPr>
          <w:rFonts w:asciiTheme="minorHAnsi" w:hAnsiTheme="minorHAnsi" w:cstheme="minorHAnsi"/>
          <w:b/>
          <w:bCs/>
          <w:color w:val="auto"/>
          <w:sz w:val="24"/>
          <w:szCs w:val="24"/>
        </w:rPr>
      </w:pPr>
      <w:bookmarkStart w:id="2" w:name="_Toc39175636"/>
      <w:r w:rsidRPr="00BC525F">
        <w:rPr>
          <w:rFonts w:asciiTheme="minorHAnsi" w:hAnsiTheme="minorHAnsi" w:cstheme="minorHAnsi"/>
          <w:b/>
          <w:bCs/>
          <w:color w:val="auto"/>
          <w:sz w:val="24"/>
          <w:szCs w:val="24"/>
        </w:rPr>
        <w:t>1.</w:t>
      </w:r>
      <w:r w:rsidR="00B2722B">
        <w:rPr>
          <w:rFonts w:asciiTheme="minorHAnsi" w:hAnsiTheme="minorHAnsi" w:cstheme="minorHAnsi"/>
          <w:b/>
          <w:bCs/>
          <w:color w:val="auto"/>
          <w:sz w:val="24"/>
          <w:szCs w:val="24"/>
        </w:rPr>
        <w:t>2</w:t>
      </w:r>
      <w:r w:rsidRPr="00BC525F">
        <w:rPr>
          <w:rFonts w:asciiTheme="minorHAnsi" w:hAnsiTheme="minorHAnsi" w:cstheme="minorHAnsi"/>
          <w:b/>
          <w:bCs/>
          <w:color w:val="auto"/>
          <w:sz w:val="24"/>
          <w:szCs w:val="24"/>
        </w:rPr>
        <w:t>.</w:t>
      </w:r>
      <w:r w:rsidR="000F5B5E" w:rsidRPr="00BC525F">
        <w:rPr>
          <w:rFonts w:asciiTheme="minorHAnsi" w:hAnsiTheme="minorHAnsi" w:cstheme="minorHAnsi"/>
          <w:b/>
          <w:bCs/>
          <w:color w:val="auto"/>
          <w:sz w:val="24"/>
          <w:szCs w:val="24"/>
        </w:rPr>
        <w:t xml:space="preserve"> </w:t>
      </w:r>
      <w:r w:rsidR="004834F3">
        <w:rPr>
          <w:rFonts w:asciiTheme="minorHAnsi" w:hAnsiTheme="minorHAnsi" w:cstheme="minorHAnsi"/>
          <w:b/>
          <w:bCs/>
          <w:color w:val="auto"/>
          <w:sz w:val="24"/>
          <w:szCs w:val="24"/>
        </w:rPr>
        <w:t>Legal, Social, Ethical and Professional</w:t>
      </w:r>
      <w:bookmarkEnd w:id="2"/>
    </w:p>
    <w:p w14:paraId="287BEDCA" w14:textId="4C35464F" w:rsidR="000F5B5E" w:rsidRPr="00617337" w:rsidRDefault="00617337" w:rsidP="00953407">
      <w:pPr>
        <w:spacing w:line="360" w:lineRule="auto"/>
        <w:jc w:val="both"/>
        <w:rPr>
          <w:sz w:val="24"/>
          <w:szCs w:val="24"/>
          <w:u w:val="single"/>
        </w:rPr>
      </w:pPr>
      <w:r w:rsidRPr="00617337">
        <w:rPr>
          <w:sz w:val="24"/>
          <w:szCs w:val="24"/>
          <w:u w:val="single"/>
        </w:rPr>
        <w:t xml:space="preserve"> 1.2.1. Legal</w:t>
      </w:r>
    </w:p>
    <w:p w14:paraId="7E5E38FD" w14:textId="11B2CEFF" w:rsidR="00DD4E18" w:rsidRDefault="00741D3C" w:rsidP="00953407">
      <w:pPr>
        <w:spacing w:line="360" w:lineRule="auto"/>
        <w:jc w:val="both"/>
        <w:rPr>
          <w:sz w:val="24"/>
          <w:szCs w:val="24"/>
        </w:rPr>
      </w:pPr>
      <w:r>
        <w:rPr>
          <w:sz w:val="24"/>
          <w:szCs w:val="24"/>
        </w:rPr>
        <w:t xml:space="preserve">PHP is a free open-source </w:t>
      </w:r>
      <w:r w:rsidR="00C676C6">
        <w:rPr>
          <w:sz w:val="24"/>
          <w:szCs w:val="24"/>
        </w:rPr>
        <w:t>scripting language under the PHP License. The project is in accordance to the mentioned license.</w:t>
      </w:r>
    </w:p>
    <w:p w14:paraId="13BBCE21" w14:textId="4CB6581E" w:rsidR="000B163B" w:rsidRDefault="000B163B" w:rsidP="00953407">
      <w:pPr>
        <w:spacing w:line="360" w:lineRule="auto"/>
        <w:jc w:val="both"/>
        <w:rPr>
          <w:sz w:val="24"/>
          <w:szCs w:val="24"/>
        </w:rPr>
      </w:pPr>
      <w:r>
        <w:rPr>
          <w:sz w:val="24"/>
          <w:szCs w:val="24"/>
        </w:rPr>
        <w:t>MySQL is an open-source relational database management system. The project is in accordance to the MySQL Commercial License.</w:t>
      </w:r>
    </w:p>
    <w:p w14:paraId="0A5F668C" w14:textId="2FFB904C" w:rsidR="000B163B" w:rsidRDefault="000B163B" w:rsidP="00953407">
      <w:pPr>
        <w:spacing w:line="360" w:lineRule="auto"/>
        <w:jc w:val="both"/>
        <w:rPr>
          <w:sz w:val="24"/>
          <w:szCs w:val="24"/>
        </w:rPr>
      </w:pPr>
      <w:r>
        <w:rPr>
          <w:sz w:val="24"/>
          <w:szCs w:val="24"/>
        </w:rPr>
        <w:t>XAMPP is a compilation of free software that is free of charge and free to copy under the terms of the GNU General Public License. The project is in accordance to the mentioned license.</w:t>
      </w:r>
    </w:p>
    <w:p w14:paraId="60DB8042" w14:textId="154B46E1" w:rsidR="009E6D7D" w:rsidRDefault="00B657F8" w:rsidP="00953407">
      <w:pPr>
        <w:spacing w:line="360" w:lineRule="auto"/>
        <w:jc w:val="both"/>
        <w:rPr>
          <w:sz w:val="24"/>
          <w:szCs w:val="24"/>
        </w:rPr>
      </w:pPr>
      <w:r>
        <w:rPr>
          <w:sz w:val="24"/>
          <w:szCs w:val="24"/>
        </w:rPr>
        <w:t xml:space="preserve">The </w:t>
      </w:r>
      <w:proofErr w:type="spellStart"/>
      <w:r w:rsidR="00DE33ED">
        <w:rPr>
          <w:sz w:val="24"/>
          <w:szCs w:val="24"/>
        </w:rPr>
        <w:t>Lavarel</w:t>
      </w:r>
      <w:proofErr w:type="spellEnd"/>
      <w:r>
        <w:rPr>
          <w:sz w:val="24"/>
          <w:szCs w:val="24"/>
        </w:rPr>
        <w:t xml:space="preserve"> framework</w:t>
      </w:r>
      <w:r w:rsidR="00DE33ED">
        <w:rPr>
          <w:sz w:val="24"/>
          <w:szCs w:val="24"/>
        </w:rPr>
        <w:t xml:space="preserve"> is an open-sources software licensed under the MIT License. The project is in accordance to the mentioned license.</w:t>
      </w:r>
    </w:p>
    <w:p w14:paraId="1AFE18AE" w14:textId="46F760CA" w:rsidR="00FF7BA9" w:rsidRDefault="00FF7BA9" w:rsidP="00953407">
      <w:pPr>
        <w:spacing w:line="360" w:lineRule="auto"/>
        <w:jc w:val="both"/>
        <w:rPr>
          <w:sz w:val="24"/>
          <w:szCs w:val="24"/>
        </w:rPr>
      </w:pPr>
      <w:r>
        <w:rPr>
          <w:sz w:val="24"/>
          <w:szCs w:val="24"/>
        </w:rPr>
        <w:t>JavaScript is a programming language licensed under the GNU General Public License.</w:t>
      </w:r>
      <w:r w:rsidR="00FD23DE">
        <w:rPr>
          <w:sz w:val="24"/>
          <w:szCs w:val="24"/>
        </w:rPr>
        <w:t xml:space="preserve"> The project is in accordance to the mentioned license.</w:t>
      </w:r>
    </w:p>
    <w:p w14:paraId="1B490345" w14:textId="47F9FB53" w:rsidR="0002172D" w:rsidRDefault="0002172D" w:rsidP="00953407">
      <w:pPr>
        <w:spacing w:line="360" w:lineRule="auto"/>
        <w:jc w:val="both"/>
        <w:rPr>
          <w:sz w:val="24"/>
          <w:szCs w:val="24"/>
        </w:rPr>
      </w:pPr>
      <w:r>
        <w:rPr>
          <w:sz w:val="24"/>
          <w:szCs w:val="24"/>
        </w:rPr>
        <w:t>HTML 5 is a markup language licensed under the W3C License. The project is in accordance to the mentioned license.</w:t>
      </w:r>
    </w:p>
    <w:p w14:paraId="40A85E96" w14:textId="5C949F9E" w:rsidR="0002172D" w:rsidRDefault="00405B71" w:rsidP="00953407">
      <w:pPr>
        <w:spacing w:line="360" w:lineRule="auto"/>
        <w:jc w:val="both"/>
        <w:rPr>
          <w:sz w:val="24"/>
          <w:szCs w:val="24"/>
        </w:rPr>
      </w:pPr>
      <w:r>
        <w:rPr>
          <w:sz w:val="24"/>
          <w:szCs w:val="24"/>
        </w:rPr>
        <w:t>This project belongs to our team and University of Greenwich. In this project, other materials that are used here will come from free sources or legal copies.</w:t>
      </w:r>
    </w:p>
    <w:p w14:paraId="3D8B74EE" w14:textId="31C7814D" w:rsidR="00617337" w:rsidRPr="00617337" w:rsidRDefault="00617337" w:rsidP="00617337">
      <w:pPr>
        <w:spacing w:line="360" w:lineRule="auto"/>
        <w:jc w:val="both"/>
        <w:rPr>
          <w:sz w:val="24"/>
          <w:szCs w:val="24"/>
          <w:u w:val="single"/>
        </w:rPr>
      </w:pPr>
      <w:r w:rsidRPr="00617337">
        <w:rPr>
          <w:sz w:val="24"/>
          <w:szCs w:val="24"/>
          <w:u w:val="single"/>
        </w:rPr>
        <w:lastRenderedPageBreak/>
        <w:t>1.2.2. Social</w:t>
      </w:r>
    </w:p>
    <w:p w14:paraId="335FF3F4" w14:textId="2EB264ED" w:rsidR="00617337" w:rsidRDefault="007A4573" w:rsidP="00617337">
      <w:pPr>
        <w:spacing w:line="360" w:lineRule="auto"/>
        <w:jc w:val="both"/>
        <w:rPr>
          <w:sz w:val="24"/>
          <w:szCs w:val="24"/>
        </w:rPr>
      </w:pPr>
      <w:r>
        <w:rPr>
          <w:sz w:val="24"/>
          <w:szCs w:val="24"/>
        </w:rPr>
        <w:t xml:space="preserve">My </w:t>
      </w:r>
      <w:r w:rsidR="00416392">
        <w:rPr>
          <w:sz w:val="24"/>
          <w:szCs w:val="24"/>
        </w:rPr>
        <w:t>system</w:t>
      </w:r>
      <w:r>
        <w:rPr>
          <w:sz w:val="24"/>
          <w:szCs w:val="24"/>
        </w:rPr>
        <w:t xml:space="preserve"> which is used for example will not relate to social evils</w:t>
      </w:r>
    </w:p>
    <w:p w14:paraId="6048FC89" w14:textId="21B27BB0" w:rsidR="00617337" w:rsidRPr="00617337" w:rsidRDefault="00617337" w:rsidP="00617337">
      <w:pPr>
        <w:spacing w:line="360" w:lineRule="auto"/>
        <w:jc w:val="both"/>
        <w:rPr>
          <w:sz w:val="24"/>
          <w:szCs w:val="24"/>
          <w:u w:val="single"/>
        </w:rPr>
      </w:pPr>
      <w:r w:rsidRPr="00617337">
        <w:rPr>
          <w:sz w:val="24"/>
          <w:szCs w:val="24"/>
          <w:u w:val="single"/>
        </w:rPr>
        <w:t>1.2.3. Ethical</w:t>
      </w:r>
    </w:p>
    <w:p w14:paraId="6BE1DC24" w14:textId="2254316F" w:rsidR="00617337" w:rsidRDefault="007A4573" w:rsidP="007A4573">
      <w:pPr>
        <w:rPr>
          <w:sz w:val="24"/>
          <w:szCs w:val="24"/>
        </w:rPr>
      </w:pPr>
      <w:r>
        <w:rPr>
          <w:sz w:val="24"/>
          <w:szCs w:val="24"/>
        </w:rPr>
        <w:t>This project is my own effort</w:t>
      </w:r>
    </w:p>
    <w:p w14:paraId="1F3914DB" w14:textId="6984D8E5" w:rsidR="00617337" w:rsidRDefault="007A4573" w:rsidP="007A4573">
      <w:pPr>
        <w:rPr>
          <w:sz w:val="24"/>
          <w:szCs w:val="24"/>
        </w:rPr>
      </w:pPr>
      <w:r>
        <w:rPr>
          <w:sz w:val="24"/>
          <w:szCs w:val="24"/>
        </w:rPr>
        <w:t>Don’t have plagiarism in the project</w:t>
      </w:r>
    </w:p>
    <w:p w14:paraId="031AC875" w14:textId="385144A6" w:rsidR="00617337" w:rsidRPr="00617337" w:rsidRDefault="00617337" w:rsidP="00617337">
      <w:pPr>
        <w:spacing w:line="360" w:lineRule="auto"/>
        <w:jc w:val="both"/>
        <w:rPr>
          <w:sz w:val="24"/>
          <w:szCs w:val="24"/>
          <w:u w:val="single"/>
        </w:rPr>
      </w:pPr>
      <w:r w:rsidRPr="00617337">
        <w:rPr>
          <w:sz w:val="24"/>
          <w:szCs w:val="24"/>
          <w:u w:val="single"/>
        </w:rPr>
        <w:t>1.2.4. Professional</w:t>
      </w:r>
    </w:p>
    <w:p w14:paraId="0CFB59FD" w14:textId="78222112" w:rsidR="00E972C3" w:rsidRDefault="007A4573" w:rsidP="00953407">
      <w:pPr>
        <w:spacing w:line="360" w:lineRule="auto"/>
        <w:jc w:val="both"/>
        <w:rPr>
          <w:sz w:val="24"/>
          <w:szCs w:val="24"/>
        </w:rPr>
      </w:pPr>
      <w:r>
        <w:rPr>
          <w:sz w:val="24"/>
          <w:szCs w:val="24"/>
        </w:rPr>
        <w:t>Not disclose or authorize to be disclosed, or use for personal gain or to benefit a third party, confidential information except with the permission of University of Greenwich, or as required by Legislation</w:t>
      </w:r>
    </w:p>
    <w:p w14:paraId="61A6A39A" w14:textId="37FE647D" w:rsidR="007A4573" w:rsidRDefault="007A4573" w:rsidP="00953407">
      <w:pPr>
        <w:spacing w:line="360" w:lineRule="auto"/>
        <w:jc w:val="both"/>
        <w:rPr>
          <w:sz w:val="24"/>
          <w:szCs w:val="24"/>
        </w:rPr>
      </w:pPr>
      <w:r>
        <w:rPr>
          <w:sz w:val="24"/>
          <w:szCs w:val="24"/>
        </w:rPr>
        <w:t>Respect and value alternative other perspectives, seek and accept honest criticisms about my work</w:t>
      </w:r>
    </w:p>
    <w:p w14:paraId="3561EA00" w14:textId="6A285783" w:rsidR="007A4573" w:rsidRDefault="007A4573" w:rsidP="00953407">
      <w:pPr>
        <w:spacing w:line="360" w:lineRule="auto"/>
        <w:jc w:val="both"/>
        <w:rPr>
          <w:sz w:val="24"/>
          <w:szCs w:val="24"/>
        </w:rPr>
      </w:pPr>
      <w:r>
        <w:rPr>
          <w:sz w:val="24"/>
          <w:szCs w:val="24"/>
        </w:rPr>
        <w:t>Avoid any situation that may rise to a conflict of interest between me and relevant authority</w:t>
      </w:r>
    </w:p>
    <w:p w14:paraId="7749FAC9" w14:textId="5B19B7BB" w:rsidR="000F5B5E" w:rsidRPr="00BC525F" w:rsidRDefault="00B8682E" w:rsidP="00953407">
      <w:pPr>
        <w:pStyle w:val="Heading1"/>
        <w:spacing w:line="360" w:lineRule="auto"/>
        <w:rPr>
          <w:rFonts w:asciiTheme="minorHAnsi" w:hAnsiTheme="minorHAnsi" w:cstheme="minorHAnsi"/>
          <w:b/>
          <w:bCs/>
          <w:color w:val="auto"/>
          <w:sz w:val="24"/>
          <w:szCs w:val="24"/>
        </w:rPr>
      </w:pPr>
      <w:bookmarkStart w:id="3" w:name="_Toc39175637"/>
      <w:r w:rsidRPr="00BC525F">
        <w:rPr>
          <w:rFonts w:asciiTheme="minorHAnsi" w:hAnsiTheme="minorHAnsi" w:cstheme="minorHAnsi"/>
          <w:b/>
          <w:bCs/>
          <w:color w:val="auto"/>
          <w:sz w:val="24"/>
          <w:szCs w:val="24"/>
        </w:rPr>
        <w:t>1.</w:t>
      </w:r>
      <w:r w:rsidR="00B2722B">
        <w:rPr>
          <w:rFonts w:asciiTheme="minorHAnsi" w:hAnsiTheme="minorHAnsi" w:cstheme="minorHAnsi"/>
          <w:b/>
          <w:bCs/>
          <w:color w:val="auto"/>
          <w:sz w:val="24"/>
          <w:szCs w:val="24"/>
        </w:rPr>
        <w:t>3</w:t>
      </w:r>
      <w:r w:rsidRPr="00BC525F">
        <w:rPr>
          <w:rFonts w:asciiTheme="minorHAnsi" w:hAnsiTheme="minorHAnsi" w:cstheme="minorHAnsi"/>
          <w:b/>
          <w:bCs/>
          <w:color w:val="auto"/>
          <w:sz w:val="24"/>
          <w:szCs w:val="24"/>
        </w:rPr>
        <w:t>.</w:t>
      </w:r>
      <w:r w:rsidR="000F5B5E" w:rsidRPr="00BC525F">
        <w:rPr>
          <w:rFonts w:asciiTheme="minorHAnsi" w:hAnsiTheme="minorHAnsi" w:cstheme="minorHAnsi"/>
          <w:b/>
          <w:bCs/>
          <w:color w:val="auto"/>
          <w:sz w:val="24"/>
          <w:szCs w:val="24"/>
        </w:rPr>
        <w:t xml:space="preserve"> </w:t>
      </w:r>
      <w:r w:rsidR="004834F3">
        <w:rPr>
          <w:rFonts w:asciiTheme="minorHAnsi" w:hAnsiTheme="minorHAnsi" w:cstheme="minorHAnsi"/>
          <w:b/>
          <w:bCs/>
          <w:color w:val="auto"/>
          <w:sz w:val="24"/>
          <w:szCs w:val="24"/>
        </w:rPr>
        <w:t>Planning</w:t>
      </w:r>
      <w:bookmarkEnd w:id="3"/>
    </w:p>
    <w:p w14:paraId="3FDD6487" w14:textId="2B060B4A" w:rsidR="000F5B5E" w:rsidRDefault="00560FF9" w:rsidP="00953407">
      <w:pPr>
        <w:spacing w:line="360" w:lineRule="auto"/>
        <w:jc w:val="both"/>
        <w:rPr>
          <w:sz w:val="24"/>
          <w:szCs w:val="24"/>
        </w:rPr>
      </w:pPr>
      <w:r>
        <w:rPr>
          <w:sz w:val="24"/>
          <w:szCs w:val="24"/>
        </w:rPr>
        <w:t>Backlog</w:t>
      </w:r>
    </w:p>
    <w:p w14:paraId="050A9444" w14:textId="77777777" w:rsidR="006D7F07" w:rsidRDefault="00426FEC" w:rsidP="00953407">
      <w:pPr>
        <w:spacing w:line="360" w:lineRule="auto"/>
        <w:rPr>
          <w:sz w:val="24"/>
          <w:szCs w:val="24"/>
        </w:rPr>
        <w:sectPr w:rsidR="006D7F07" w:rsidSect="005C302A">
          <w:pgSz w:w="12240" w:h="15840"/>
          <w:pgMar w:top="1440" w:right="1440" w:bottom="1440" w:left="1440" w:header="720" w:footer="720" w:gutter="0"/>
          <w:cols w:space="720"/>
          <w:docGrid w:linePitch="360"/>
        </w:sectPr>
      </w:pPr>
      <w:r>
        <w:rPr>
          <w:sz w:val="24"/>
          <w:szCs w:val="24"/>
        </w:rPr>
        <w:br w:type="page"/>
      </w:r>
    </w:p>
    <w:p w14:paraId="788CEF73" w14:textId="796B50AC" w:rsidR="00996B60" w:rsidRDefault="00513352" w:rsidP="006A632C">
      <w:pPr>
        <w:pStyle w:val="Heading1"/>
        <w:spacing w:line="360" w:lineRule="auto"/>
        <w:rPr>
          <w:rFonts w:asciiTheme="minorHAnsi" w:hAnsiTheme="minorHAnsi" w:cstheme="minorHAnsi"/>
          <w:b/>
          <w:bCs/>
          <w:color w:val="auto"/>
          <w:sz w:val="24"/>
          <w:szCs w:val="24"/>
        </w:rPr>
      </w:pPr>
      <w:bookmarkStart w:id="4" w:name="_Toc39175638"/>
      <w:r w:rsidRPr="00513352">
        <w:rPr>
          <w:rFonts w:asciiTheme="minorHAnsi" w:hAnsiTheme="minorHAnsi" w:cstheme="minorHAnsi"/>
          <w:b/>
          <w:bCs/>
          <w:color w:val="auto"/>
          <w:sz w:val="24"/>
          <w:szCs w:val="24"/>
        </w:rPr>
        <w:lastRenderedPageBreak/>
        <w:t>2</w:t>
      </w:r>
      <w:r w:rsidR="006A632C">
        <w:rPr>
          <w:rFonts w:asciiTheme="minorHAnsi" w:hAnsiTheme="minorHAnsi" w:cstheme="minorHAnsi"/>
          <w:b/>
          <w:bCs/>
          <w:color w:val="auto"/>
          <w:sz w:val="24"/>
          <w:szCs w:val="24"/>
        </w:rPr>
        <w:t>. Database</w:t>
      </w:r>
      <w:bookmarkEnd w:id="4"/>
    </w:p>
    <w:p w14:paraId="44732E69" w14:textId="77777777" w:rsidR="00E10002" w:rsidRDefault="00E10002" w:rsidP="00E10002">
      <w:r>
        <w:t>ERD</w:t>
      </w:r>
    </w:p>
    <w:p w14:paraId="11C84E4F" w14:textId="77777777" w:rsidR="00E10002" w:rsidRDefault="00E10002" w:rsidP="00E10002"/>
    <w:p w14:paraId="4C70F036" w14:textId="77777777" w:rsidR="00E10002" w:rsidRDefault="00E10002" w:rsidP="00E10002">
      <w:r>
        <w:object w:dxaOrig="21586" w:dyaOrig="18061" w14:anchorId="5B32B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467.25pt;height:390.75pt" o:ole="">
            <v:imagedata r:id="rId12" o:title=""/>
          </v:shape>
          <o:OLEObject Type="Embed" ProgID="Visio.Drawing.15" ShapeID="_x0000_i1118" DrawAspect="Content" ObjectID="_1650056791" r:id="rId13"/>
        </w:object>
      </w:r>
    </w:p>
    <w:p w14:paraId="205DBD39" w14:textId="155A8278" w:rsidR="006A632C" w:rsidRPr="009F5FF8" w:rsidRDefault="00C76400" w:rsidP="006A632C">
      <w:pPr>
        <w:rPr>
          <w:sz w:val="24"/>
          <w:szCs w:val="24"/>
        </w:rPr>
      </w:pPr>
      <w:r>
        <w:rPr>
          <w:sz w:val="24"/>
          <w:szCs w:val="24"/>
        </w:rPr>
        <w:br w:type="page"/>
      </w:r>
    </w:p>
    <w:p w14:paraId="40D4AEE1" w14:textId="16B3A518" w:rsidR="006A632C" w:rsidRPr="009F5FF8" w:rsidRDefault="006A632C" w:rsidP="006A632C">
      <w:pPr>
        <w:rPr>
          <w:b/>
          <w:bCs/>
          <w:sz w:val="24"/>
          <w:szCs w:val="24"/>
        </w:rPr>
      </w:pPr>
      <w:r w:rsidRPr="009F5FF8">
        <w:rPr>
          <w:b/>
          <w:bCs/>
          <w:sz w:val="24"/>
          <w:szCs w:val="24"/>
        </w:rPr>
        <w:lastRenderedPageBreak/>
        <w:t>3. Functionality</w:t>
      </w:r>
    </w:p>
    <w:p w14:paraId="4E00B9AF" w14:textId="77777777" w:rsidR="00E10002" w:rsidRDefault="00E10002" w:rsidP="00E10002">
      <w:r>
        <w:t>Activities</w:t>
      </w:r>
    </w:p>
    <w:p w14:paraId="1FC7B0B4" w14:textId="49353015" w:rsidR="00E10002" w:rsidRDefault="00E10002" w:rsidP="00E10002">
      <w:r>
        <w:t>Login</w:t>
      </w:r>
      <w:bookmarkStart w:id="5" w:name="_GoBack"/>
      <w:bookmarkEnd w:id="5"/>
    </w:p>
    <w:p w14:paraId="16CA93B4" w14:textId="77777777" w:rsidR="00E10002" w:rsidRDefault="00E10002" w:rsidP="00E10002">
      <w:r>
        <w:object w:dxaOrig="7951" w:dyaOrig="14161" w14:anchorId="705C0A36">
          <v:shape id="_x0000_i1127" type="#_x0000_t75" style="width:328.5pt;height:585.75pt" o:ole="">
            <v:imagedata r:id="rId14" o:title=""/>
          </v:shape>
          <o:OLEObject Type="Embed" ProgID="Visio.Drawing.15" ShapeID="_x0000_i1127" DrawAspect="Content" ObjectID="_1650056792" r:id="rId15"/>
        </w:object>
      </w:r>
    </w:p>
    <w:p w14:paraId="749121E0" w14:textId="77777777" w:rsidR="00E10002" w:rsidRDefault="00E10002" w:rsidP="00E10002"/>
    <w:p w14:paraId="7ECD8522" w14:textId="77777777" w:rsidR="00E10002" w:rsidRDefault="00E10002" w:rsidP="00E10002">
      <w:r>
        <w:t>Admin add new user</w:t>
      </w:r>
    </w:p>
    <w:p w14:paraId="2D7965CF" w14:textId="77777777" w:rsidR="00E10002" w:rsidRDefault="00E10002" w:rsidP="00E10002">
      <w:r>
        <w:object w:dxaOrig="10471" w:dyaOrig="14791" w14:anchorId="1600BED8">
          <v:shape id="_x0000_i1128" type="#_x0000_t75" style="width:345.75pt;height:487.5pt" o:ole="">
            <v:imagedata r:id="rId16" o:title=""/>
          </v:shape>
          <o:OLEObject Type="Embed" ProgID="Visio.Drawing.15" ShapeID="_x0000_i1128" DrawAspect="Content" ObjectID="_1650056793" r:id="rId17"/>
        </w:object>
      </w:r>
    </w:p>
    <w:p w14:paraId="254384CD" w14:textId="77777777" w:rsidR="00E10002" w:rsidRDefault="00E10002" w:rsidP="00E10002">
      <w:r>
        <w:br w:type="page"/>
      </w:r>
    </w:p>
    <w:p w14:paraId="2A4A74B5" w14:textId="77777777" w:rsidR="00E10002" w:rsidRDefault="00E10002" w:rsidP="00E10002">
      <w:r>
        <w:lastRenderedPageBreak/>
        <w:t>Admin delete user</w:t>
      </w:r>
    </w:p>
    <w:p w14:paraId="056BFB21" w14:textId="77777777" w:rsidR="00E10002" w:rsidRDefault="00E10002" w:rsidP="00E10002">
      <w:r>
        <w:object w:dxaOrig="5071" w:dyaOrig="9571" w14:anchorId="35A61672">
          <v:shape id="_x0000_i1129" type="#_x0000_t75" style="width:253.5pt;height:478.5pt" o:ole="">
            <v:imagedata r:id="rId18" o:title=""/>
          </v:shape>
          <o:OLEObject Type="Embed" ProgID="Visio.Drawing.15" ShapeID="_x0000_i1129" DrawAspect="Content" ObjectID="_1650056794" r:id="rId19"/>
        </w:object>
      </w:r>
    </w:p>
    <w:p w14:paraId="1A8DDD62" w14:textId="77777777" w:rsidR="00E10002" w:rsidRDefault="00E10002" w:rsidP="00E10002">
      <w:r>
        <w:br w:type="page"/>
      </w:r>
    </w:p>
    <w:p w14:paraId="4F72BB83" w14:textId="77777777" w:rsidR="00E10002" w:rsidRDefault="00E10002" w:rsidP="00E10002">
      <w:r>
        <w:lastRenderedPageBreak/>
        <w:t>Admin/Staff add new class</w:t>
      </w:r>
    </w:p>
    <w:p w14:paraId="7F90724B" w14:textId="77777777" w:rsidR="00E10002" w:rsidRDefault="00E10002" w:rsidP="00E10002">
      <w:r>
        <w:object w:dxaOrig="10471" w:dyaOrig="15691" w14:anchorId="3FB7F32C">
          <v:shape id="_x0000_i1130" type="#_x0000_t75" style="width:357.75pt;height:535.5pt" o:ole="">
            <v:imagedata r:id="rId20" o:title=""/>
          </v:shape>
          <o:OLEObject Type="Embed" ProgID="Visio.Drawing.15" ShapeID="_x0000_i1130" DrawAspect="Content" ObjectID="_1650056795" r:id="rId21"/>
        </w:object>
      </w:r>
    </w:p>
    <w:p w14:paraId="637DA20D" w14:textId="77777777" w:rsidR="00E10002" w:rsidRDefault="00E10002" w:rsidP="00E10002">
      <w:r>
        <w:br w:type="page"/>
      </w:r>
    </w:p>
    <w:p w14:paraId="65BEC1D5" w14:textId="77777777" w:rsidR="00E10002" w:rsidRDefault="00E10002" w:rsidP="00E10002">
      <w:r>
        <w:lastRenderedPageBreak/>
        <w:t>Admin/Staff delete Class</w:t>
      </w:r>
    </w:p>
    <w:p w14:paraId="621F04E8" w14:textId="77777777" w:rsidR="00E10002" w:rsidRDefault="00E10002" w:rsidP="00E10002">
      <w:r>
        <w:object w:dxaOrig="5791" w:dyaOrig="14791" w14:anchorId="0EF8BE12">
          <v:shape id="_x0000_i1131" type="#_x0000_t75" style="width:236.25pt;height:605.25pt" o:ole="">
            <v:imagedata r:id="rId22" o:title=""/>
          </v:shape>
          <o:OLEObject Type="Embed" ProgID="Visio.Drawing.15" ShapeID="_x0000_i1131" DrawAspect="Content" ObjectID="_1650056796" r:id="rId23"/>
        </w:object>
      </w:r>
    </w:p>
    <w:p w14:paraId="5B0C3423" w14:textId="77777777" w:rsidR="00E10002" w:rsidRDefault="00E10002" w:rsidP="00E10002">
      <w:r>
        <w:lastRenderedPageBreak/>
        <w:t>Admin/Staff Add Student, Teacher with Class in Group</w:t>
      </w:r>
    </w:p>
    <w:p w14:paraId="7E390637" w14:textId="77777777" w:rsidR="00E10002" w:rsidRDefault="00E10002" w:rsidP="00E10002">
      <w:r>
        <w:object w:dxaOrig="8491" w:dyaOrig="13396" w14:anchorId="77A07F45">
          <v:shape id="_x0000_i1132" type="#_x0000_t75" style="width:373.5pt;height:590.25pt" o:ole="">
            <v:imagedata r:id="rId24" o:title=""/>
          </v:shape>
          <o:OLEObject Type="Embed" ProgID="Visio.Drawing.15" ShapeID="_x0000_i1132" DrawAspect="Content" ObjectID="_1650056797" r:id="rId25"/>
        </w:object>
      </w:r>
    </w:p>
    <w:p w14:paraId="6CB07493" w14:textId="77777777" w:rsidR="00E10002" w:rsidRDefault="00E10002" w:rsidP="00E10002">
      <w:r>
        <w:br w:type="page"/>
      </w:r>
    </w:p>
    <w:p w14:paraId="48750A56" w14:textId="77777777" w:rsidR="00E10002" w:rsidRDefault="00E10002" w:rsidP="00E10002">
      <w:r>
        <w:lastRenderedPageBreak/>
        <w:t>Admin/Staff delete Group</w:t>
      </w:r>
    </w:p>
    <w:p w14:paraId="4D1A647A" w14:textId="77777777" w:rsidR="00E10002" w:rsidRDefault="00E10002" w:rsidP="00E10002">
      <w:r>
        <w:object w:dxaOrig="5431" w:dyaOrig="14836" w14:anchorId="633F65E3">
          <v:shape id="_x0000_i1133" type="#_x0000_t75" style="width:217.5pt;height:594pt" o:ole="">
            <v:imagedata r:id="rId26" o:title=""/>
          </v:shape>
          <o:OLEObject Type="Embed" ProgID="Visio.Drawing.15" ShapeID="_x0000_i1133" DrawAspect="Content" ObjectID="_1650056798" r:id="rId27"/>
        </w:object>
      </w:r>
    </w:p>
    <w:p w14:paraId="088D70FE" w14:textId="77777777" w:rsidR="00E10002" w:rsidRDefault="00E10002" w:rsidP="00E10002"/>
    <w:p w14:paraId="35347D7E" w14:textId="77777777" w:rsidR="00E10002" w:rsidRDefault="00E10002" w:rsidP="00E10002">
      <w:r>
        <w:lastRenderedPageBreak/>
        <w:t>Teacher/Student upload file</w:t>
      </w:r>
    </w:p>
    <w:p w14:paraId="39BF0D9C" w14:textId="77777777" w:rsidR="00E10002" w:rsidRDefault="00E10002" w:rsidP="00E10002">
      <w:r>
        <w:object w:dxaOrig="9181" w:dyaOrig="11535" w14:anchorId="12349DFE">
          <v:shape id="_x0000_i1134" type="#_x0000_t75" style="width:394.5pt;height:495.75pt" o:ole="">
            <v:imagedata r:id="rId28" o:title=""/>
          </v:shape>
          <o:OLEObject Type="Embed" ProgID="Visio.Drawing.15" ShapeID="_x0000_i1134" DrawAspect="Content" ObjectID="_1650056799" r:id="rId29"/>
        </w:object>
      </w:r>
    </w:p>
    <w:p w14:paraId="7179F468" w14:textId="77777777" w:rsidR="00E10002" w:rsidRDefault="00E10002" w:rsidP="00E10002">
      <w:r>
        <w:br w:type="page"/>
      </w:r>
    </w:p>
    <w:p w14:paraId="6EA238B5" w14:textId="77777777" w:rsidR="00E10002" w:rsidRDefault="00E10002" w:rsidP="00E10002">
      <w:r>
        <w:lastRenderedPageBreak/>
        <w:t>Teacher/Student upload file</w:t>
      </w:r>
    </w:p>
    <w:p w14:paraId="60666C91" w14:textId="77777777" w:rsidR="00E10002" w:rsidRDefault="00E10002" w:rsidP="00E10002">
      <w:r>
        <w:object w:dxaOrig="9181" w:dyaOrig="10230" w14:anchorId="079DDBAA">
          <v:shape id="_x0000_i1135" type="#_x0000_t75" style="width:436.5pt;height:486.75pt" o:ole="">
            <v:imagedata r:id="rId30" o:title=""/>
          </v:shape>
          <o:OLEObject Type="Embed" ProgID="Visio.Drawing.15" ShapeID="_x0000_i1135" DrawAspect="Content" ObjectID="_1650056800" r:id="rId31"/>
        </w:object>
      </w:r>
    </w:p>
    <w:p w14:paraId="2E70BC3C" w14:textId="196C8FDE" w:rsidR="006A632C" w:rsidRPr="009F5FF8" w:rsidRDefault="00C76400" w:rsidP="006A632C">
      <w:pPr>
        <w:rPr>
          <w:sz w:val="24"/>
          <w:szCs w:val="24"/>
        </w:rPr>
      </w:pPr>
      <w:r>
        <w:rPr>
          <w:sz w:val="24"/>
          <w:szCs w:val="24"/>
        </w:rPr>
        <w:br w:type="page"/>
      </w:r>
    </w:p>
    <w:p w14:paraId="301E25F5" w14:textId="1F53BA97" w:rsidR="006A632C" w:rsidRPr="009F5FF8" w:rsidRDefault="006A632C" w:rsidP="006A632C">
      <w:pPr>
        <w:rPr>
          <w:b/>
          <w:bCs/>
          <w:sz w:val="24"/>
          <w:szCs w:val="24"/>
        </w:rPr>
      </w:pPr>
      <w:r w:rsidRPr="009F5FF8">
        <w:rPr>
          <w:b/>
          <w:bCs/>
          <w:sz w:val="24"/>
          <w:szCs w:val="24"/>
        </w:rPr>
        <w:lastRenderedPageBreak/>
        <w:t>4. Testing</w:t>
      </w:r>
    </w:p>
    <w:p w14:paraId="7CDAA3A9" w14:textId="77777777" w:rsidR="00C76400" w:rsidRDefault="00C76400" w:rsidP="006A632C">
      <w:pPr>
        <w:rPr>
          <w:sz w:val="24"/>
          <w:szCs w:val="24"/>
        </w:rPr>
      </w:pPr>
    </w:p>
    <w:p w14:paraId="712E8E55" w14:textId="77777777" w:rsidR="00870671" w:rsidRDefault="00870671" w:rsidP="00870671">
      <w:r>
        <w:t>Test case:</w:t>
      </w:r>
    </w:p>
    <w:tbl>
      <w:tblPr>
        <w:tblStyle w:val="TableGrid"/>
        <w:tblW w:w="9463" w:type="dxa"/>
        <w:tblLook w:val="04A0" w:firstRow="1" w:lastRow="0" w:firstColumn="1" w:lastColumn="0" w:noHBand="0" w:noVBand="1"/>
      </w:tblPr>
      <w:tblGrid>
        <w:gridCol w:w="1558"/>
        <w:gridCol w:w="2406"/>
        <w:gridCol w:w="2694"/>
        <w:gridCol w:w="2805"/>
      </w:tblGrid>
      <w:tr w:rsidR="00870671" w14:paraId="7FF8610E" w14:textId="77777777" w:rsidTr="00EA432F">
        <w:tc>
          <w:tcPr>
            <w:tcW w:w="1558" w:type="dxa"/>
            <w:shd w:val="clear" w:color="auto" w:fill="FFFF00"/>
          </w:tcPr>
          <w:p w14:paraId="2217455F" w14:textId="77777777" w:rsidR="00870671" w:rsidRPr="0024197B" w:rsidRDefault="00870671" w:rsidP="00EA432F">
            <w:pPr>
              <w:rPr>
                <w:b/>
                <w:sz w:val="24"/>
              </w:rPr>
            </w:pPr>
            <w:r w:rsidRPr="0024197B">
              <w:rPr>
                <w:b/>
                <w:sz w:val="24"/>
              </w:rPr>
              <w:t>Case</w:t>
            </w:r>
          </w:p>
        </w:tc>
        <w:tc>
          <w:tcPr>
            <w:tcW w:w="2406" w:type="dxa"/>
            <w:shd w:val="clear" w:color="auto" w:fill="FFFF00"/>
          </w:tcPr>
          <w:p w14:paraId="71CD15F7" w14:textId="77777777" w:rsidR="00870671" w:rsidRPr="0024197B" w:rsidRDefault="00870671" w:rsidP="00EA432F">
            <w:pPr>
              <w:rPr>
                <w:b/>
                <w:sz w:val="24"/>
              </w:rPr>
            </w:pPr>
            <w:r w:rsidRPr="0024197B">
              <w:rPr>
                <w:b/>
                <w:sz w:val="24"/>
              </w:rPr>
              <w:t>Description</w:t>
            </w:r>
          </w:p>
        </w:tc>
        <w:tc>
          <w:tcPr>
            <w:tcW w:w="2694" w:type="dxa"/>
            <w:shd w:val="clear" w:color="auto" w:fill="FFFF00"/>
          </w:tcPr>
          <w:p w14:paraId="63D0975E" w14:textId="77777777" w:rsidR="00870671" w:rsidRPr="0024197B" w:rsidRDefault="00870671" w:rsidP="00EA432F">
            <w:pPr>
              <w:rPr>
                <w:b/>
                <w:sz w:val="24"/>
              </w:rPr>
            </w:pPr>
            <w:r w:rsidRPr="0024197B">
              <w:rPr>
                <w:b/>
                <w:sz w:val="24"/>
              </w:rPr>
              <w:t>Expected Outcome</w:t>
            </w:r>
          </w:p>
        </w:tc>
        <w:tc>
          <w:tcPr>
            <w:tcW w:w="2805" w:type="dxa"/>
            <w:shd w:val="clear" w:color="auto" w:fill="FFFF00"/>
          </w:tcPr>
          <w:p w14:paraId="544BEE0E" w14:textId="77777777" w:rsidR="00870671" w:rsidRPr="0024197B" w:rsidRDefault="00870671" w:rsidP="00EA432F">
            <w:pPr>
              <w:rPr>
                <w:b/>
                <w:sz w:val="24"/>
              </w:rPr>
            </w:pPr>
            <w:r w:rsidRPr="0024197B">
              <w:rPr>
                <w:b/>
                <w:sz w:val="24"/>
              </w:rPr>
              <w:t>Actual Outcome</w:t>
            </w:r>
          </w:p>
        </w:tc>
      </w:tr>
      <w:tr w:rsidR="00870671" w14:paraId="011A6D56" w14:textId="77777777" w:rsidTr="00EA432F">
        <w:tc>
          <w:tcPr>
            <w:tcW w:w="1558" w:type="dxa"/>
            <w:vMerge w:val="restart"/>
          </w:tcPr>
          <w:p w14:paraId="76B04B59" w14:textId="77777777" w:rsidR="00870671" w:rsidRDefault="00870671" w:rsidP="00EA432F">
            <w:r>
              <w:t>Login</w:t>
            </w:r>
          </w:p>
        </w:tc>
        <w:tc>
          <w:tcPr>
            <w:tcW w:w="2406" w:type="dxa"/>
          </w:tcPr>
          <w:p w14:paraId="64477982" w14:textId="77777777" w:rsidR="00870671" w:rsidRDefault="00870671" w:rsidP="00EA432F">
            <w:r>
              <w:t>User input Valid Email and Password</w:t>
            </w:r>
          </w:p>
        </w:tc>
        <w:tc>
          <w:tcPr>
            <w:tcW w:w="2694" w:type="dxa"/>
          </w:tcPr>
          <w:p w14:paraId="250D6AE3" w14:textId="77777777" w:rsidR="00870671" w:rsidRDefault="00870671" w:rsidP="00EA432F">
            <w:r>
              <w:t xml:space="preserve">Login successfully and move to </w:t>
            </w:r>
            <w:proofErr w:type="spellStart"/>
            <w:r>
              <w:t>dashbroad</w:t>
            </w:r>
            <w:proofErr w:type="spellEnd"/>
            <w:r>
              <w:t>.</w:t>
            </w:r>
          </w:p>
        </w:tc>
        <w:tc>
          <w:tcPr>
            <w:tcW w:w="2805" w:type="dxa"/>
          </w:tcPr>
          <w:p w14:paraId="0ECA4735" w14:textId="77777777" w:rsidR="00870671" w:rsidRDefault="00870671" w:rsidP="00EA432F">
            <w:r>
              <w:t xml:space="preserve">Login successfully and move to </w:t>
            </w:r>
            <w:proofErr w:type="spellStart"/>
            <w:r>
              <w:t>dashbroad</w:t>
            </w:r>
            <w:proofErr w:type="spellEnd"/>
            <w:r>
              <w:t>.</w:t>
            </w:r>
          </w:p>
        </w:tc>
      </w:tr>
      <w:tr w:rsidR="00870671" w14:paraId="70D9591E" w14:textId="77777777" w:rsidTr="00EA432F">
        <w:tc>
          <w:tcPr>
            <w:tcW w:w="1558" w:type="dxa"/>
            <w:vMerge/>
          </w:tcPr>
          <w:p w14:paraId="6DE12EBE" w14:textId="77777777" w:rsidR="00870671" w:rsidRDefault="00870671" w:rsidP="00EA432F"/>
        </w:tc>
        <w:tc>
          <w:tcPr>
            <w:tcW w:w="2406" w:type="dxa"/>
          </w:tcPr>
          <w:p w14:paraId="72CB1932" w14:textId="77777777" w:rsidR="00870671" w:rsidRDefault="00870671" w:rsidP="00EA432F">
            <w:r>
              <w:t>User input invalid Email and Password</w:t>
            </w:r>
          </w:p>
        </w:tc>
        <w:tc>
          <w:tcPr>
            <w:tcW w:w="2694" w:type="dxa"/>
          </w:tcPr>
          <w:p w14:paraId="74928760" w14:textId="77777777" w:rsidR="00870671" w:rsidRDefault="00870671" w:rsidP="00EA432F">
            <w:r>
              <w:t>Login fail and back to login form with error message.</w:t>
            </w:r>
          </w:p>
        </w:tc>
        <w:tc>
          <w:tcPr>
            <w:tcW w:w="2805" w:type="dxa"/>
          </w:tcPr>
          <w:p w14:paraId="34606397" w14:textId="77777777" w:rsidR="00870671" w:rsidRDefault="00870671" w:rsidP="00EA432F">
            <w:r>
              <w:t>Login fail and back to login form with error message.</w:t>
            </w:r>
          </w:p>
        </w:tc>
      </w:tr>
      <w:tr w:rsidR="00870671" w14:paraId="42BD95A1" w14:textId="77777777" w:rsidTr="00EA432F">
        <w:tc>
          <w:tcPr>
            <w:tcW w:w="1558" w:type="dxa"/>
            <w:vMerge/>
          </w:tcPr>
          <w:p w14:paraId="5D3CB5C1" w14:textId="77777777" w:rsidR="00870671" w:rsidRDefault="00870671" w:rsidP="00EA432F"/>
        </w:tc>
        <w:tc>
          <w:tcPr>
            <w:tcW w:w="2406" w:type="dxa"/>
          </w:tcPr>
          <w:p w14:paraId="7D158FA4" w14:textId="77777777" w:rsidR="00870671" w:rsidRDefault="00870671" w:rsidP="00EA432F">
            <w:r>
              <w:t>Staff input Valid Email and Password</w:t>
            </w:r>
          </w:p>
        </w:tc>
        <w:tc>
          <w:tcPr>
            <w:tcW w:w="2694" w:type="dxa"/>
          </w:tcPr>
          <w:p w14:paraId="3F348150" w14:textId="77777777" w:rsidR="00870671" w:rsidRDefault="00870671" w:rsidP="00EA432F">
            <w:r>
              <w:t xml:space="preserve">Login successfully and move to Staff </w:t>
            </w:r>
            <w:proofErr w:type="spellStart"/>
            <w:r>
              <w:t>dashbroad</w:t>
            </w:r>
            <w:proofErr w:type="spellEnd"/>
            <w:r>
              <w:t>.</w:t>
            </w:r>
          </w:p>
        </w:tc>
        <w:tc>
          <w:tcPr>
            <w:tcW w:w="2805" w:type="dxa"/>
          </w:tcPr>
          <w:p w14:paraId="5C51A1EB" w14:textId="77777777" w:rsidR="00870671" w:rsidRDefault="00870671" w:rsidP="00EA432F">
            <w:r>
              <w:t xml:space="preserve">Login successfully and move to Staff </w:t>
            </w:r>
            <w:proofErr w:type="spellStart"/>
            <w:r>
              <w:t>dashbroad</w:t>
            </w:r>
            <w:proofErr w:type="spellEnd"/>
            <w:r>
              <w:t>.</w:t>
            </w:r>
          </w:p>
        </w:tc>
      </w:tr>
      <w:tr w:rsidR="00870671" w14:paraId="398B049B" w14:textId="77777777" w:rsidTr="00EA432F">
        <w:tc>
          <w:tcPr>
            <w:tcW w:w="1558" w:type="dxa"/>
            <w:vMerge/>
          </w:tcPr>
          <w:p w14:paraId="7E22127B" w14:textId="77777777" w:rsidR="00870671" w:rsidRDefault="00870671" w:rsidP="00EA432F"/>
        </w:tc>
        <w:tc>
          <w:tcPr>
            <w:tcW w:w="2406" w:type="dxa"/>
          </w:tcPr>
          <w:p w14:paraId="7C2C0672" w14:textId="77777777" w:rsidR="00870671" w:rsidRDefault="00870671" w:rsidP="00EA432F">
            <w:r>
              <w:t>Teacher input Valid Email and Password</w:t>
            </w:r>
          </w:p>
        </w:tc>
        <w:tc>
          <w:tcPr>
            <w:tcW w:w="2694" w:type="dxa"/>
          </w:tcPr>
          <w:p w14:paraId="400036BB" w14:textId="77777777" w:rsidR="00870671" w:rsidRDefault="00870671" w:rsidP="00EA432F">
            <w:r>
              <w:t xml:space="preserve">Login successfully and move to Teacher </w:t>
            </w:r>
            <w:proofErr w:type="spellStart"/>
            <w:r>
              <w:t>dashbroad</w:t>
            </w:r>
            <w:proofErr w:type="spellEnd"/>
            <w:r>
              <w:t>.</w:t>
            </w:r>
          </w:p>
        </w:tc>
        <w:tc>
          <w:tcPr>
            <w:tcW w:w="2805" w:type="dxa"/>
          </w:tcPr>
          <w:p w14:paraId="63406C63" w14:textId="77777777" w:rsidR="00870671" w:rsidRDefault="00870671" w:rsidP="00EA432F">
            <w:r>
              <w:t xml:space="preserve">Login successfully and move to Teacher </w:t>
            </w:r>
            <w:proofErr w:type="spellStart"/>
            <w:r>
              <w:t>dashbroad</w:t>
            </w:r>
            <w:proofErr w:type="spellEnd"/>
            <w:r>
              <w:t>.</w:t>
            </w:r>
          </w:p>
        </w:tc>
      </w:tr>
      <w:tr w:rsidR="00870671" w14:paraId="58600CBF" w14:textId="77777777" w:rsidTr="00EA432F">
        <w:tc>
          <w:tcPr>
            <w:tcW w:w="1558" w:type="dxa"/>
            <w:vMerge/>
          </w:tcPr>
          <w:p w14:paraId="253C84B4" w14:textId="77777777" w:rsidR="00870671" w:rsidRDefault="00870671" w:rsidP="00EA432F"/>
        </w:tc>
        <w:tc>
          <w:tcPr>
            <w:tcW w:w="2406" w:type="dxa"/>
          </w:tcPr>
          <w:p w14:paraId="1DBBB16E" w14:textId="77777777" w:rsidR="00870671" w:rsidRDefault="00870671" w:rsidP="00EA432F">
            <w:r>
              <w:t>Student input Valid Email and Password</w:t>
            </w:r>
          </w:p>
        </w:tc>
        <w:tc>
          <w:tcPr>
            <w:tcW w:w="2694" w:type="dxa"/>
          </w:tcPr>
          <w:p w14:paraId="449279BD" w14:textId="77777777" w:rsidR="00870671" w:rsidRDefault="00870671" w:rsidP="00EA432F">
            <w:r>
              <w:t xml:space="preserve">Login successfully and move to Student </w:t>
            </w:r>
            <w:proofErr w:type="spellStart"/>
            <w:r>
              <w:t>dashbroad</w:t>
            </w:r>
            <w:proofErr w:type="spellEnd"/>
            <w:r>
              <w:t>.</w:t>
            </w:r>
          </w:p>
        </w:tc>
        <w:tc>
          <w:tcPr>
            <w:tcW w:w="2805" w:type="dxa"/>
          </w:tcPr>
          <w:p w14:paraId="42552B04" w14:textId="77777777" w:rsidR="00870671" w:rsidRDefault="00870671" w:rsidP="00EA432F">
            <w:r>
              <w:t xml:space="preserve">Login successfully and move to Student </w:t>
            </w:r>
            <w:proofErr w:type="spellStart"/>
            <w:r>
              <w:t>dashbroad</w:t>
            </w:r>
            <w:proofErr w:type="spellEnd"/>
            <w:r>
              <w:t>.</w:t>
            </w:r>
          </w:p>
        </w:tc>
      </w:tr>
      <w:tr w:rsidR="00870671" w14:paraId="217CBD95" w14:textId="77777777" w:rsidTr="00EA432F">
        <w:tc>
          <w:tcPr>
            <w:tcW w:w="1558" w:type="dxa"/>
          </w:tcPr>
          <w:p w14:paraId="77D5E27C" w14:textId="77777777" w:rsidR="00870671" w:rsidRDefault="00870671" w:rsidP="00EA432F">
            <w:r>
              <w:t>Menu</w:t>
            </w:r>
          </w:p>
        </w:tc>
        <w:tc>
          <w:tcPr>
            <w:tcW w:w="2406" w:type="dxa"/>
          </w:tcPr>
          <w:p w14:paraId="635EACDA" w14:textId="77777777" w:rsidR="00870671" w:rsidRDefault="00870671" w:rsidP="00EA432F">
            <w:r>
              <w:t>After Login, the menu will show based on the role that admin set for the user</w:t>
            </w:r>
          </w:p>
        </w:tc>
        <w:tc>
          <w:tcPr>
            <w:tcW w:w="2694" w:type="dxa"/>
          </w:tcPr>
          <w:p w14:paraId="421A0023" w14:textId="77777777" w:rsidR="00870671" w:rsidRDefault="00870671" w:rsidP="00EA432F">
            <w:r>
              <w:t>- Show everything for role Admin</w:t>
            </w:r>
          </w:p>
          <w:p w14:paraId="7A84097D" w14:textId="77777777" w:rsidR="00870671" w:rsidRDefault="00870671" w:rsidP="00EA432F">
            <w:r>
              <w:t>- Show dashboard, Classroom, Group, Chat for Staff</w:t>
            </w:r>
          </w:p>
          <w:p w14:paraId="366D0B41" w14:textId="77777777" w:rsidR="00870671" w:rsidRDefault="00870671" w:rsidP="00EA432F">
            <w:r>
              <w:t>- Show dashboard, Classroom, Group, Chat, Upload File for Teacher</w:t>
            </w:r>
          </w:p>
          <w:p w14:paraId="1055866C" w14:textId="77777777" w:rsidR="00870671" w:rsidRDefault="00870671" w:rsidP="00EA432F">
            <w:r>
              <w:t>- Show dashboard, Chat, Upload File for Student</w:t>
            </w:r>
          </w:p>
          <w:p w14:paraId="3C128D7D" w14:textId="77777777" w:rsidR="00870671" w:rsidRDefault="00870671" w:rsidP="00EA432F"/>
          <w:p w14:paraId="2ECACD5A" w14:textId="77777777" w:rsidR="00870671" w:rsidRDefault="00870671" w:rsidP="00EA432F"/>
        </w:tc>
        <w:tc>
          <w:tcPr>
            <w:tcW w:w="2805" w:type="dxa"/>
          </w:tcPr>
          <w:p w14:paraId="3534C07A" w14:textId="77777777" w:rsidR="00870671" w:rsidRDefault="00870671" w:rsidP="00EA432F">
            <w:r>
              <w:t>- Show everything for role Admin</w:t>
            </w:r>
          </w:p>
          <w:p w14:paraId="43C8C670" w14:textId="77777777" w:rsidR="00870671" w:rsidRDefault="00870671" w:rsidP="00EA432F">
            <w:r>
              <w:t>- Show dashboard, Classroom, Group, Chat for Staff</w:t>
            </w:r>
          </w:p>
          <w:p w14:paraId="0871806C" w14:textId="77777777" w:rsidR="00870671" w:rsidRDefault="00870671" w:rsidP="00EA432F">
            <w:r>
              <w:t>- Show dashboard, Classroom, Group, Chat, Upload File for Teacher</w:t>
            </w:r>
          </w:p>
          <w:p w14:paraId="05585886" w14:textId="77777777" w:rsidR="00870671" w:rsidRDefault="00870671" w:rsidP="00EA432F">
            <w:r>
              <w:t>- Show dashboard, Chat, Upload File for Student</w:t>
            </w:r>
          </w:p>
          <w:p w14:paraId="2948C361" w14:textId="77777777" w:rsidR="00870671" w:rsidRDefault="00870671" w:rsidP="00EA432F"/>
          <w:p w14:paraId="677C2AA4" w14:textId="77777777" w:rsidR="00870671" w:rsidRDefault="00870671" w:rsidP="00EA432F"/>
        </w:tc>
      </w:tr>
      <w:tr w:rsidR="00870671" w14:paraId="47D65461" w14:textId="77777777" w:rsidTr="00EA432F">
        <w:tc>
          <w:tcPr>
            <w:tcW w:w="1558" w:type="dxa"/>
          </w:tcPr>
          <w:p w14:paraId="4981B51A" w14:textId="77777777" w:rsidR="00870671" w:rsidRDefault="00870671" w:rsidP="00EA432F">
            <w:r>
              <w:t>View list user</w:t>
            </w:r>
          </w:p>
        </w:tc>
        <w:tc>
          <w:tcPr>
            <w:tcW w:w="2406" w:type="dxa"/>
          </w:tcPr>
          <w:p w14:paraId="100D7439" w14:textId="77777777" w:rsidR="00870671" w:rsidRDefault="00870671" w:rsidP="00EA432F">
            <w:r>
              <w:t>Admin click into the User management section</w:t>
            </w:r>
          </w:p>
        </w:tc>
        <w:tc>
          <w:tcPr>
            <w:tcW w:w="2694" w:type="dxa"/>
          </w:tcPr>
          <w:p w14:paraId="6F307703" w14:textId="77777777" w:rsidR="00870671" w:rsidRDefault="00870671" w:rsidP="00EA432F">
            <w:r>
              <w:t>Show list of user</w:t>
            </w:r>
          </w:p>
        </w:tc>
        <w:tc>
          <w:tcPr>
            <w:tcW w:w="2805" w:type="dxa"/>
          </w:tcPr>
          <w:p w14:paraId="315292CB" w14:textId="77777777" w:rsidR="00870671" w:rsidRDefault="00870671" w:rsidP="00EA432F">
            <w:r>
              <w:t>Show list of user</w:t>
            </w:r>
          </w:p>
        </w:tc>
      </w:tr>
      <w:tr w:rsidR="00870671" w14:paraId="08BA84E3" w14:textId="77777777" w:rsidTr="00EA432F">
        <w:tc>
          <w:tcPr>
            <w:tcW w:w="1558" w:type="dxa"/>
            <w:vMerge w:val="restart"/>
          </w:tcPr>
          <w:p w14:paraId="046FF6E4" w14:textId="77777777" w:rsidR="00870671" w:rsidRDefault="00870671" w:rsidP="00EA432F">
            <w:r>
              <w:t>Add new user</w:t>
            </w:r>
          </w:p>
        </w:tc>
        <w:tc>
          <w:tcPr>
            <w:tcW w:w="2406" w:type="dxa"/>
          </w:tcPr>
          <w:p w14:paraId="565F40A6" w14:textId="77777777" w:rsidR="00870671" w:rsidRDefault="00870671" w:rsidP="00EA432F">
            <w:r>
              <w:t>Admin input Valid Email and Password</w:t>
            </w:r>
          </w:p>
        </w:tc>
        <w:tc>
          <w:tcPr>
            <w:tcW w:w="2694" w:type="dxa"/>
          </w:tcPr>
          <w:p w14:paraId="1F400682" w14:textId="77777777" w:rsidR="00870671" w:rsidRDefault="00870671" w:rsidP="00EA432F">
            <w:r>
              <w:t>Add new successfully and move to list user.</w:t>
            </w:r>
          </w:p>
        </w:tc>
        <w:tc>
          <w:tcPr>
            <w:tcW w:w="2805" w:type="dxa"/>
          </w:tcPr>
          <w:p w14:paraId="764679C6" w14:textId="77777777" w:rsidR="00870671" w:rsidRDefault="00870671" w:rsidP="00EA432F">
            <w:r>
              <w:t>Add new successfully and move to list user.</w:t>
            </w:r>
          </w:p>
        </w:tc>
      </w:tr>
      <w:tr w:rsidR="00870671" w14:paraId="72CCF424" w14:textId="77777777" w:rsidTr="00EA432F">
        <w:tc>
          <w:tcPr>
            <w:tcW w:w="1558" w:type="dxa"/>
            <w:vMerge/>
          </w:tcPr>
          <w:p w14:paraId="7688B7ED" w14:textId="77777777" w:rsidR="00870671" w:rsidRDefault="00870671" w:rsidP="00EA432F"/>
        </w:tc>
        <w:tc>
          <w:tcPr>
            <w:tcW w:w="2406" w:type="dxa"/>
          </w:tcPr>
          <w:p w14:paraId="7604F987" w14:textId="77777777" w:rsidR="00870671" w:rsidRDefault="00870671" w:rsidP="00EA432F">
            <w:r>
              <w:t>User input invalid Email and Password</w:t>
            </w:r>
          </w:p>
        </w:tc>
        <w:tc>
          <w:tcPr>
            <w:tcW w:w="2694" w:type="dxa"/>
          </w:tcPr>
          <w:p w14:paraId="37E5A8C1" w14:textId="77777777" w:rsidR="00870671" w:rsidRDefault="00870671" w:rsidP="00EA432F">
            <w:r>
              <w:t>Add new fail and back to login form with error message.</w:t>
            </w:r>
          </w:p>
        </w:tc>
        <w:tc>
          <w:tcPr>
            <w:tcW w:w="2805" w:type="dxa"/>
          </w:tcPr>
          <w:p w14:paraId="0087BF92" w14:textId="77777777" w:rsidR="00870671" w:rsidRDefault="00870671" w:rsidP="00EA432F">
            <w:r>
              <w:t>Add new fail and back to login form with error message.</w:t>
            </w:r>
          </w:p>
        </w:tc>
      </w:tr>
      <w:tr w:rsidR="00870671" w14:paraId="2FD4D6D9" w14:textId="77777777" w:rsidTr="00EA432F">
        <w:tc>
          <w:tcPr>
            <w:tcW w:w="1558" w:type="dxa"/>
          </w:tcPr>
          <w:p w14:paraId="3BBEFA72" w14:textId="77777777" w:rsidR="00870671" w:rsidRDefault="00870671" w:rsidP="00EA432F">
            <w:r>
              <w:t>Edit User</w:t>
            </w:r>
          </w:p>
        </w:tc>
        <w:tc>
          <w:tcPr>
            <w:tcW w:w="2406" w:type="dxa"/>
          </w:tcPr>
          <w:p w14:paraId="289AC60D" w14:textId="77777777" w:rsidR="00870671" w:rsidRDefault="00870671" w:rsidP="00EA432F">
            <w:r>
              <w:t>Admin edit new role for user</w:t>
            </w:r>
          </w:p>
        </w:tc>
        <w:tc>
          <w:tcPr>
            <w:tcW w:w="2694" w:type="dxa"/>
          </w:tcPr>
          <w:p w14:paraId="54ACA402" w14:textId="77777777" w:rsidR="00870671" w:rsidRDefault="00870671" w:rsidP="00EA432F">
            <w:r>
              <w:t>Edit success and return to list user with the updated user role</w:t>
            </w:r>
          </w:p>
        </w:tc>
        <w:tc>
          <w:tcPr>
            <w:tcW w:w="2805" w:type="dxa"/>
          </w:tcPr>
          <w:p w14:paraId="7E1CBEE8" w14:textId="77777777" w:rsidR="00870671" w:rsidRDefault="00870671" w:rsidP="00EA432F">
            <w:r>
              <w:t>Edit success and return to list user with the updated user role</w:t>
            </w:r>
          </w:p>
        </w:tc>
      </w:tr>
      <w:tr w:rsidR="00870671" w14:paraId="303F995E" w14:textId="77777777" w:rsidTr="00EA432F">
        <w:tc>
          <w:tcPr>
            <w:tcW w:w="1558" w:type="dxa"/>
            <w:vMerge w:val="restart"/>
          </w:tcPr>
          <w:p w14:paraId="13431362" w14:textId="77777777" w:rsidR="00870671" w:rsidRDefault="00870671" w:rsidP="00EA432F">
            <w:r>
              <w:t>Delete user</w:t>
            </w:r>
          </w:p>
        </w:tc>
        <w:tc>
          <w:tcPr>
            <w:tcW w:w="2406" w:type="dxa"/>
          </w:tcPr>
          <w:p w14:paraId="0F4B5432" w14:textId="77777777" w:rsidR="00870671" w:rsidRDefault="00870671" w:rsidP="00EA432F">
            <w:r>
              <w:t xml:space="preserve">Admin choose user and click Delete </w:t>
            </w:r>
          </w:p>
        </w:tc>
        <w:tc>
          <w:tcPr>
            <w:tcW w:w="2694" w:type="dxa"/>
          </w:tcPr>
          <w:p w14:paraId="57E9C17A" w14:textId="77777777" w:rsidR="00870671" w:rsidRDefault="00870671" w:rsidP="00EA432F">
            <w:r>
              <w:t>Appear popup to confirm user, user click Yes Delete then delete the user return to list without the deleted user</w:t>
            </w:r>
          </w:p>
        </w:tc>
        <w:tc>
          <w:tcPr>
            <w:tcW w:w="2805" w:type="dxa"/>
          </w:tcPr>
          <w:p w14:paraId="3DB051D1" w14:textId="77777777" w:rsidR="00870671" w:rsidRDefault="00870671" w:rsidP="00EA432F">
            <w:r>
              <w:t>Appear popup to confirm user, user click Yes Delete the return to list without the deleted user</w:t>
            </w:r>
          </w:p>
        </w:tc>
      </w:tr>
      <w:tr w:rsidR="00870671" w14:paraId="18D669B6" w14:textId="77777777" w:rsidTr="00EA432F">
        <w:tc>
          <w:tcPr>
            <w:tcW w:w="1558" w:type="dxa"/>
            <w:vMerge/>
          </w:tcPr>
          <w:p w14:paraId="12EB67D8" w14:textId="77777777" w:rsidR="00870671" w:rsidRDefault="00870671" w:rsidP="00EA432F"/>
        </w:tc>
        <w:tc>
          <w:tcPr>
            <w:tcW w:w="2406" w:type="dxa"/>
          </w:tcPr>
          <w:p w14:paraId="6BFB81E3" w14:textId="77777777" w:rsidR="00870671" w:rsidRDefault="00870671" w:rsidP="00EA432F">
            <w:r>
              <w:t xml:space="preserve">Admin choose user and click Delete </w:t>
            </w:r>
          </w:p>
        </w:tc>
        <w:tc>
          <w:tcPr>
            <w:tcW w:w="2694" w:type="dxa"/>
          </w:tcPr>
          <w:p w14:paraId="2AB2D90D" w14:textId="77777777" w:rsidR="00870671" w:rsidRDefault="00870671" w:rsidP="00EA432F">
            <w:r>
              <w:t>Appear popup to confirm user, user click Close then return to list with full of user</w:t>
            </w:r>
          </w:p>
        </w:tc>
        <w:tc>
          <w:tcPr>
            <w:tcW w:w="2805" w:type="dxa"/>
          </w:tcPr>
          <w:p w14:paraId="2A3D9DAB" w14:textId="77777777" w:rsidR="00870671" w:rsidRDefault="00870671" w:rsidP="00EA432F">
            <w:r>
              <w:t>Appear popup to confirm user, user click Close then return to list with full of user</w:t>
            </w:r>
          </w:p>
        </w:tc>
      </w:tr>
      <w:tr w:rsidR="00870671" w14:paraId="0EB5C748" w14:textId="77777777" w:rsidTr="00EA432F">
        <w:tc>
          <w:tcPr>
            <w:tcW w:w="1558" w:type="dxa"/>
          </w:tcPr>
          <w:p w14:paraId="74A2349E" w14:textId="77777777" w:rsidR="00870671" w:rsidRDefault="00870671" w:rsidP="00EA432F">
            <w:r>
              <w:lastRenderedPageBreak/>
              <w:t>View list Classroom</w:t>
            </w:r>
          </w:p>
        </w:tc>
        <w:tc>
          <w:tcPr>
            <w:tcW w:w="2406" w:type="dxa"/>
          </w:tcPr>
          <w:p w14:paraId="0DC998DF" w14:textId="77777777" w:rsidR="00870671" w:rsidRDefault="00870671" w:rsidP="00EA432F">
            <w:r>
              <w:t>User click into the Classroom section</w:t>
            </w:r>
          </w:p>
        </w:tc>
        <w:tc>
          <w:tcPr>
            <w:tcW w:w="2694" w:type="dxa"/>
          </w:tcPr>
          <w:p w14:paraId="09FA6613" w14:textId="77777777" w:rsidR="00870671" w:rsidRDefault="00870671" w:rsidP="00EA432F">
            <w:r>
              <w:t>Show list of Classroom</w:t>
            </w:r>
          </w:p>
        </w:tc>
        <w:tc>
          <w:tcPr>
            <w:tcW w:w="2805" w:type="dxa"/>
          </w:tcPr>
          <w:p w14:paraId="662AB02E" w14:textId="77777777" w:rsidR="00870671" w:rsidRDefault="00870671" w:rsidP="00EA432F">
            <w:r>
              <w:t>Show list of Classroom</w:t>
            </w:r>
          </w:p>
        </w:tc>
      </w:tr>
      <w:tr w:rsidR="00870671" w14:paraId="1AACC28F" w14:textId="77777777" w:rsidTr="00EA432F">
        <w:tc>
          <w:tcPr>
            <w:tcW w:w="1558" w:type="dxa"/>
          </w:tcPr>
          <w:p w14:paraId="6EAABE37" w14:textId="77777777" w:rsidR="00870671" w:rsidRDefault="00870671" w:rsidP="00EA432F">
            <w:r>
              <w:t>Add new Classroom</w:t>
            </w:r>
          </w:p>
        </w:tc>
        <w:tc>
          <w:tcPr>
            <w:tcW w:w="2406" w:type="dxa"/>
          </w:tcPr>
          <w:p w14:paraId="27503280" w14:textId="77777777" w:rsidR="00870671" w:rsidRDefault="00870671" w:rsidP="00EA432F">
            <w:r>
              <w:t>User input Classroom name</w:t>
            </w:r>
          </w:p>
        </w:tc>
        <w:tc>
          <w:tcPr>
            <w:tcW w:w="2694" w:type="dxa"/>
          </w:tcPr>
          <w:p w14:paraId="4AAE2F57" w14:textId="77777777" w:rsidR="00870671" w:rsidRDefault="00870671" w:rsidP="00EA432F">
            <w:r>
              <w:t>Add new successfully and move to list Classroom.</w:t>
            </w:r>
          </w:p>
        </w:tc>
        <w:tc>
          <w:tcPr>
            <w:tcW w:w="2805" w:type="dxa"/>
          </w:tcPr>
          <w:p w14:paraId="175B0A74" w14:textId="77777777" w:rsidR="00870671" w:rsidRDefault="00870671" w:rsidP="00EA432F">
            <w:r>
              <w:t>Add new successfully and move to list Classroom.</w:t>
            </w:r>
          </w:p>
        </w:tc>
      </w:tr>
      <w:tr w:rsidR="00870671" w14:paraId="0A168CAA" w14:textId="77777777" w:rsidTr="00EA432F">
        <w:tc>
          <w:tcPr>
            <w:tcW w:w="1558" w:type="dxa"/>
            <w:vMerge w:val="restart"/>
          </w:tcPr>
          <w:p w14:paraId="70B0A730" w14:textId="77777777" w:rsidR="00870671" w:rsidRDefault="00870671" w:rsidP="00EA432F">
            <w:r>
              <w:t>Delete Classroom</w:t>
            </w:r>
          </w:p>
        </w:tc>
        <w:tc>
          <w:tcPr>
            <w:tcW w:w="2406" w:type="dxa"/>
          </w:tcPr>
          <w:p w14:paraId="440AC1F7" w14:textId="77777777" w:rsidR="00870671" w:rsidRDefault="00870671" w:rsidP="00EA432F">
            <w:r>
              <w:t xml:space="preserve">User choose Classroom and click Delete </w:t>
            </w:r>
          </w:p>
        </w:tc>
        <w:tc>
          <w:tcPr>
            <w:tcW w:w="2694" w:type="dxa"/>
          </w:tcPr>
          <w:p w14:paraId="6BBFFF5D" w14:textId="77777777" w:rsidR="00870671" w:rsidRDefault="00870671" w:rsidP="00EA432F">
            <w:r>
              <w:t>Appear popup to confirm user, user click Yes then delete the classroom and return to list without the deleted classroom</w:t>
            </w:r>
          </w:p>
        </w:tc>
        <w:tc>
          <w:tcPr>
            <w:tcW w:w="2805" w:type="dxa"/>
          </w:tcPr>
          <w:p w14:paraId="3FB47C6F" w14:textId="77777777" w:rsidR="00870671" w:rsidRDefault="00870671" w:rsidP="00EA432F">
            <w:r>
              <w:t>Appear popup to confirm user, user click Yes then delete the classroom and return to list without the deleted classroom</w:t>
            </w:r>
          </w:p>
        </w:tc>
      </w:tr>
      <w:tr w:rsidR="00870671" w14:paraId="6EBA8A45" w14:textId="77777777" w:rsidTr="00EA432F">
        <w:tc>
          <w:tcPr>
            <w:tcW w:w="1558" w:type="dxa"/>
            <w:vMerge/>
          </w:tcPr>
          <w:p w14:paraId="1E1EFD2C" w14:textId="77777777" w:rsidR="00870671" w:rsidRDefault="00870671" w:rsidP="00EA432F"/>
        </w:tc>
        <w:tc>
          <w:tcPr>
            <w:tcW w:w="2406" w:type="dxa"/>
          </w:tcPr>
          <w:p w14:paraId="25E3494B" w14:textId="77777777" w:rsidR="00870671" w:rsidRDefault="00870671" w:rsidP="00EA432F">
            <w:r>
              <w:t xml:space="preserve">User choose Classroom and click Delete </w:t>
            </w:r>
          </w:p>
        </w:tc>
        <w:tc>
          <w:tcPr>
            <w:tcW w:w="2694" w:type="dxa"/>
          </w:tcPr>
          <w:p w14:paraId="1B7F8097" w14:textId="77777777" w:rsidR="00870671" w:rsidRDefault="00870671" w:rsidP="00EA432F">
            <w:r>
              <w:t>Appear popup to confirm user, user click Close then return to list with full of classroom</w:t>
            </w:r>
          </w:p>
        </w:tc>
        <w:tc>
          <w:tcPr>
            <w:tcW w:w="2805" w:type="dxa"/>
          </w:tcPr>
          <w:p w14:paraId="0574D921" w14:textId="77777777" w:rsidR="00870671" w:rsidRDefault="00870671" w:rsidP="00EA432F">
            <w:r>
              <w:t>Appear popup to confirm user, user click Close then return to list with full of classroom</w:t>
            </w:r>
          </w:p>
        </w:tc>
      </w:tr>
      <w:tr w:rsidR="00870671" w14:paraId="75662EB5" w14:textId="77777777" w:rsidTr="00EA432F">
        <w:tc>
          <w:tcPr>
            <w:tcW w:w="1558" w:type="dxa"/>
          </w:tcPr>
          <w:p w14:paraId="05577D9E" w14:textId="77777777" w:rsidR="00870671" w:rsidRDefault="00870671" w:rsidP="00EA432F">
            <w:r>
              <w:t>View list Group</w:t>
            </w:r>
          </w:p>
        </w:tc>
        <w:tc>
          <w:tcPr>
            <w:tcW w:w="2406" w:type="dxa"/>
          </w:tcPr>
          <w:p w14:paraId="087AD651" w14:textId="77777777" w:rsidR="00870671" w:rsidRDefault="00870671" w:rsidP="00EA432F">
            <w:r>
              <w:t>User click into the Group section</w:t>
            </w:r>
          </w:p>
        </w:tc>
        <w:tc>
          <w:tcPr>
            <w:tcW w:w="2694" w:type="dxa"/>
          </w:tcPr>
          <w:p w14:paraId="6B7C9294" w14:textId="77777777" w:rsidR="00870671" w:rsidRDefault="00870671" w:rsidP="00EA432F">
            <w:r>
              <w:t>Show list of Classroom</w:t>
            </w:r>
          </w:p>
        </w:tc>
        <w:tc>
          <w:tcPr>
            <w:tcW w:w="2805" w:type="dxa"/>
          </w:tcPr>
          <w:p w14:paraId="2510179A" w14:textId="77777777" w:rsidR="00870671" w:rsidRDefault="00870671" w:rsidP="00EA432F">
            <w:r>
              <w:t>Show list of Classroom</w:t>
            </w:r>
          </w:p>
        </w:tc>
      </w:tr>
      <w:tr w:rsidR="00870671" w14:paraId="35FB0A18" w14:textId="77777777" w:rsidTr="00EA432F">
        <w:tc>
          <w:tcPr>
            <w:tcW w:w="1558" w:type="dxa"/>
          </w:tcPr>
          <w:p w14:paraId="6C1AC5B2" w14:textId="77777777" w:rsidR="00870671" w:rsidRDefault="00870671" w:rsidP="00EA432F">
            <w:r>
              <w:t>Add new Group</w:t>
            </w:r>
          </w:p>
        </w:tc>
        <w:tc>
          <w:tcPr>
            <w:tcW w:w="2406" w:type="dxa"/>
          </w:tcPr>
          <w:p w14:paraId="5A1F25E3" w14:textId="77777777" w:rsidR="00870671" w:rsidRDefault="00870671" w:rsidP="00EA432F">
            <w:r>
              <w:t>User input Group’s Class, Student and Teacher</w:t>
            </w:r>
          </w:p>
        </w:tc>
        <w:tc>
          <w:tcPr>
            <w:tcW w:w="2694" w:type="dxa"/>
          </w:tcPr>
          <w:p w14:paraId="77FD68C7" w14:textId="77777777" w:rsidR="00870671" w:rsidRDefault="00870671" w:rsidP="00EA432F">
            <w:r>
              <w:t>Add new successfully and move to list Group.</w:t>
            </w:r>
          </w:p>
        </w:tc>
        <w:tc>
          <w:tcPr>
            <w:tcW w:w="2805" w:type="dxa"/>
          </w:tcPr>
          <w:p w14:paraId="4FA98909" w14:textId="77777777" w:rsidR="00870671" w:rsidRDefault="00870671" w:rsidP="00EA432F">
            <w:r>
              <w:t>Add new successfully and move to list Group.</w:t>
            </w:r>
          </w:p>
        </w:tc>
      </w:tr>
      <w:tr w:rsidR="00870671" w14:paraId="32155A5D" w14:textId="77777777" w:rsidTr="00EA432F">
        <w:tc>
          <w:tcPr>
            <w:tcW w:w="1558" w:type="dxa"/>
            <w:vMerge w:val="restart"/>
          </w:tcPr>
          <w:p w14:paraId="7ABEFCCD" w14:textId="77777777" w:rsidR="00870671" w:rsidRDefault="00870671" w:rsidP="00EA432F">
            <w:r>
              <w:t>Delete Group</w:t>
            </w:r>
          </w:p>
        </w:tc>
        <w:tc>
          <w:tcPr>
            <w:tcW w:w="2406" w:type="dxa"/>
          </w:tcPr>
          <w:p w14:paraId="0BF54C9F" w14:textId="77777777" w:rsidR="00870671" w:rsidRDefault="00870671" w:rsidP="00EA432F">
            <w:r>
              <w:t xml:space="preserve">User choose Group and click Delete </w:t>
            </w:r>
          </w:p>
        </w:tc>
        <w:tc>
          <w:tcPr>
            <w:tcW w:w="2694" w:type="dxa"/>
          </w:tcPr>
          <w:p w14:paraId="5C8924E2" w14:textId="77777777" w:rsidR="00870671" w:rsidRDefault="00870671" w:rsidP="00EA432F">
            <w:r>
              <w:t>Appear popup to confirm user, user click Yes then delete the Group and return to list without the deleted Group</w:t>
            </w:r>
          </w:p>
        </w:tc>
        <w:tc>
          <w:tcPr>
            <w:tcW w:w="2805" w:type="dxa"/>
          </w:tcPr>
          <w:p w14:paraId="1458E9FD" w14:textId="77777777" w:rsidR="00870671" w:rsidRDefault="00870671" w:rsidP="00EA432F">
            <w:r>
              <w:t>Appear popup to confirm user, user click Yes then delete the Group and return to list without the deleted Group</w:t>
            </w:r>
          </w:p>
        </w:tc>
      </w:tr>
      <w:tr w:rsidR="00870671" w14:paraId="082F2A9D" w14:textId="77777777" w:rsidTr="00EA432F">
        <w:tc>
          <w:tcPr>
            <w:tcW w:w="1558" w:type="dxa"/>
            <w:vMerge/>
          </w:tcPr>
          <w:p w14:paraId="78387840" w14:textId="77777777" w:rsidR="00870671" w:rsidRDefault="00870671" w:rsidP="00EA432F"/>
        </w:tc>
        <w:tc>
          <w:tcPr>
            <w:tcW w:w="2406" w:type="dxa"/>
          </w:tcPr>
          <w:p w14:paraId="296A209E" w14:textId="77777777" w:rsidR="00870671" w:rsidRDefault="00870671" w:rsidP="00EA432F">
            <w:r>
              <w:t xml:space="preserve">User choose Group and click Delete </w:t>
            </w:r>
          </w:p>
        </w:tc>
        <w:tc>
          <w:tcPr>
            <w:tcW w:w="2694" w:type="dxa"/>
          </w:tcPr>
          <w:p w14:paraId="6772207E" w14:textId="77777777" w:rsidR="00870671" w:rsidRDefault="00870671" w:rsidP="00EA432F">
            <w:r>
              <w:t>Appear popup to confirm user, user click Close then return to list with full of Group</w:t>
            </w:r>
          </w:p>
        </w:tc>
        <w:tc>
          <w:tcPr>
            <w:tcW w:w="2805" w:type="dxa"/>
          </w:tcPr>
          <w:p w14:paraId="20556C79" w14:textId="77777777" w:rsidR="00870671" w:rsidRDefault="00870671" w:rsidP="00EA432F">
            <w:r>
              <w:t>Appear popup to confirm user, user click Close then return to list with full of Group</w:t>
            </w:r>
          </w:p>
        </w:tc>
      </w:tr>
      <w:tr w:rsidR="00870671" w14:paraId="10666D55" w14:textId="77777777" w:rsidTr="00EA432F">
        <w:tc>
          <w:tcPr>
            <w:tcW w:w="1558" w:type="dxa"/>
          </w:tcPr>
          <w:p w14:paraId="1482758C" w14:textId="77777777" w:rsidR="00870671" w:rsidRDefault="00870671" w:rsidP="00EA432F">
            <w:r>
              <w:t>Chat</w:t>
            </w:r>
          </w:p>
        </w:tc>
        <w:tc>
          <w:tcPr>
            <w:tcW w:w="2406" w:type="dxa"/>
          </w:tcPr>
          <w:p w14:paraId="6BE42B49" w14:textId="77777777" w:rsidR="00870671" w:rsidRDefault="00870671" w:rsidP="00EA432F">
            <w:r>
              <w:t>Teacher and Student click to chat section</w:t>
            </w:r>
          </w:p>
        </w:tc>
        <w:tc>
          <w:tcPr>
            <w:tcW w:w="2694" w:type="dxa"/>
          </w:tcPr>
          <w:p w14:paraId="2B5D8EE6" w14:textId="77777777" w:rsidR="00870671" w:rsidRDefault="00870671" w:rsidP="00EA432F">
            <w:r>
              <w:t>Show the group of class they participate in and the number of unread message the teacher and student that class have</w:t>
            </w:r>
          </w:p>
        </w:tc>
        <w:tc>
          <w:tcPr>
            <w:tcW w:w="2805" w:type="dxa"/>
          </w:tcPr>
          <w:p w14:paraId="3F3FDF4D" w14:textId="77777777" w:rsidR="00870671" w:rsidRDefault="00870671" w:rsidP="00EA432F">
            <w:r>
              <w:t>Show the group of class they participate in and the number of unread message the teacher and student that class have</w:t>
            </w:r>
          </w:p>
        </w:tc>
      </w:tr>
      <w:tr w:rsidR="00870671" w14:paraId="0BCAA06E" w14:textId="77777777" w:rsidTr="00EA432F">
        <w:tc>
          <w:tcPr>
            <w:tcW w:w="1558" w:type="dxa"/>
          </w:tcPr>
          <w:p w14:paraId="447D1FFC" w14:textId="77777777" w:rsidR="00870671" w:rsidRDefault="00870671" w:rsidP="00EA432F">
            <w:r>
              <w:t>Upload File</w:t>
            </w:r>
          </w:p>
        </w:tc>
        <w:tc>
          <w:tcPr>
            <w:tcW w:w="2406" w:type="dxa"/>
          </w:tcPr>
          <w:p w14:paraId="0F40D2AD" w14:textId="77777777" w:rsidR="00870671" w:rsidRDefault="00870671" w:rsidP="00EA432F">
            <w:r>
              <w:t>Teacher and Student click to chat Upload File section</w:t>
            </w:r>
          </w:p>
        </w:tc>
        <w:tc>
          <w:tcPr>
            <w:tcW w:w="2694" w:type="dxa"/>
          </w:tcPr>
          <w:p w14:paraId="44DEFF4E" w14:textId="77777777" w:rsidR="00870671" w:rsidRDefault="00870671" w:rsidP="00EA432F">
            <w:r>
              <w:t>Show the class they participate in and the teacher uploaded file and their uploaded file but not the other student uploaded file</w:t>
            </w:r>
          </w:p>
        </w:tc>
        <w:tc>
          <w:tcPr>
            <w:tcW w:w="2805" w:type="dxa"/>
          </w:tcPr>
          <w:p w14:paraId="39F51F9D" w14:textId="77777777" w:rsidR="00870671" w:rsidRDefault="00870671" w:rsidP="00EA432F">
            <w:r>
              <w:t>Show the class they participate in and the teacher uploaded file and their uploaded file but not the other student uploaded file</w:t>
            </w:r>
          </w:p>
        </w:tc>
      </w:tr>
      <w:tr w:rsidR="00870671" w14:paraId="46748F93" w14:textId="77777777" w:rsidTr="00EA432F">
        <w:tc>
          <w:tcPr>
            <w:tcW w:w="1558" w:type="dxa"/>
          </w:tcPr>
          <w:p w14:paraId="77795FFE" w14:textId="77777777" w:rsidR="00870671" w:rsidRDefault="00870671" w:rsidP="00EA432F"/>
        </w:tc>
        <w:tc>
          <w:tcPr>
            <w:tcW w:w="2406" w:type="dxa"/>
          </w:tcPr>
          <w:p w14:paraId="066490C8" w14:textId="77777777" w:rsidR="00870671" w:rsidRDefault="00870671" w:rsidP="00EA432F">
            <w:r>
              <w:t>Teacher and Student choose the file to upload</w:t>
            </w:r>
          </w:p>
        </w:tc>
        <w:tc>
          <w:tcPr>
            <w:tcW w:w="2694" w:type="dxa"/>
          </w:tcPr>
          <w:p w14:paraId="5B1305B9" w14:textId="77777777" w:rsidR="00870671" w:rsidRDefault="00870671" w:rsidP="00EA432F">
            <w:r>
              <w:t>Done choosing file and click upload, the uploaded file appear to the list</w:t>
            </w:r>
          </w:p>
        </w:tc>
        <w:tc>
          <w:tcPr>
            <w:tcW w:w="2805" w:type="dxa"/>
          </w:tcPr>
          <w:p w14:paraId="03CF6579" w14:textId="77777777" w:rsidR="00870671" w:rsidRDefault="00870671" w:rsidP="00EA432F">
            <w:r>
              <w:t>Done choosing file and click upload, the uploaded file appear to the list</w:t>
            </w:r>
          </w:p>
        </w:tc>
      </w:tr>
    </w:tbl>
    <w:p w14:paraId="00B4D239" w14:textId="77777777" w:rsidR="00870671" w:rsidRDefault="00870671" w:rsidP="00870671"/>
    <w:p w14:paraId="33F183B0" w14:textId="77777777" w:rsidR="00870671" w:rsidRDefault="00870671" w:rsidP="00870671">
      <w:r>
        <w:br w:type="page"/>
      </w:r>
    </w:p>
    <w:p w14:paraId="5355CC82" w14:textId="77777777" w:rsidR="00870671" w:rsidRDefault="00870671" w:rsidP="00870671">
      <w:r>
        <w:lastRenderedPageBreak/>
        <w:t>Test result</w:t>
      </w:r>
    </w:p>
    <w:tbl>
      <w:tblPr>
        <w:tblStyle w:val="TableGrid"/>
        <w:tblW w:w="9350" w:type="dxa"/>
        <w:tblLook w:val="04A0" w:firstRow="1" w:lastRow="0" w:firstColumn="1" w:lastColumn="0" w:noHBand="0" w:noVBand="1"/>
      </w:tblPr>
      <w:tblGrid>
        <w:gridCol w:w="1146"/>
        <w:gridCol w:w="2005"/>
        <w:gridCol w:w="2601"/>
        <w:gridCol w:w="2181"/>
        <w:gridCol w:w="1417"/>
      </w:tblGrid>
      <w:tr w:rsidR="00870671" w14:paraId="193BDCB3" w14:textId="77777777" w:rsidTr="00EA432F">
        <w:tc>
          <w:tcPr>
            <w:tcW w:w="1146" w:type="dxa"/>
            <w:shd w:val="clear" w:color="auto" w:fill="FFFF00"/>
          </w:tcPr>
          <w:p w14:paraId="1D9366D7" w14:textId="77777777" w:rsidR="00870671" w:rsidRPr="0024197B" w:rsidRDefault="00870671" w:rsidP="00EA432F">
            <w:pPr>
              <w:jc w:val="center"/>
              <w:rPr>
                <w:b/>
                <w:sz w:val="24"/>
              </w:rPr>
            </w:pPr>
            <w:r w:rsidRPr="0024197B">
              <w:rPr>
                <w:b/>
                <w:sz w:val="24"/>
              </w:rPr>
              <w:t>Case</w:t>
            </w:r>
          </w:p>
        </w:tc>
        <w:tc>
          <w:tcPr>
            <w:tcW w:w="2005" w:type="dxa"/>
            <w:shd w:val="clear" w:color="auto" w:fill="FFFF00"/>
          </w:tcPr>
          <w:p w14:paraId="3ADD0C8A" w14:textId="77777777" w:rsidR="00870671" w:rsidRPr="0024197B" w:rsidRDefault="00870671" w:rsidP="00EA432F">
            <w:pPr>
              <w:jc w:val="center"/>
              <w:rPr>
                <w:b/>
                <w:sz w:val="24"/>
              </w:rPr>
            </w:pPr>
            <w:r w:rsidRPr="0024197B">
              <w:rPr>
                <w:b/>
                <w:sz w:val="24"/>
              </w:rPr>
              <w:t>Description</w:t>
            </w:r>
          </w:p>
        </w:tc>
        <w:tc>
          <w:tcPr>
            <w:tcW w:w="2601" w:type="dxa"/>
            <w:shd w:val="clear" w:color="auto" w:fill="FFFF00"/>
          </w:tcPr>
          <w:p w14:paraId="4D36DA15" w14:textId="77777777" w:rsidR="00870671" w:rsidRPr="0024197B" w:rsidRDefault="00870671" w:rsidP="00EA432F">
            <w:pPr>
              <w:jc w:val="center"/>
              <w:rPr>
                <w:b/>
                <w:sz w:val="24"/>
              </w:rPr>
            </w:pPr>
            <w:r w:rsidRPr="0024197B">
              <w:rPr>
                <w:b/>
                <w:sz w:val="24"/>
              </w:rPr>
              <w:t>Expected Outcome</w:t>
            </w:r>
          </w:p>
        </w:tc>
        <w:tc>
          <w:tcPr>
            <w:tcW w:w="2181" w:type="dxa"/>
            <w:shd w:val="clear" w:color="auto" w:fill="FFFF00"/>
          </w:tcPr>
          <w:p w14:paraId="4C592A33" w14:textId="77777777" w:rsidR="00870671" w:rsidRPr="0024197B" w:rsidRDefault="00870671" w:rsidP="00EA432F">
            <w:pPr>
              <w:jc w:val="center"/>
              <w:rPr>
                <w:b/>
                <w:sz w:val="24"/>
              </w:rPr>
            </w:pPr>
            <w:r w:rsidRPr="0024197B">
              <w:rPr>
                <w:b/>
                <w:sz w:val="24"/>
              </w:rPr>
              <w:t>Actual Outcome</w:t>
            </w:r>
          </w:p>
        </w:tc>
        <w:tc>
          <w:tcPr>
            <w:tcW w:w="1417" w:type="dxa"/>
            <w:shd w:val="clear" w:color="auto" w:fill="FFFF00"/>
          </w:tcPr>
          <w:p w14:paraId="13B4C6D0" w14:textId="77777777" w:rsidR="00870671" w:rsidRPr="0024197B" w:rsidRDefault="00870671" w:rsidP="00EA432F">
            <w:pPr>
              <w:jc w:val="center"/>
              <w:rPr>
                <w:b/>
                <w:sz w:val="24"/>
              </w:rPr>
            </w:pPr>
            <w:r>
              <w:rPr>
                <w:b/>
                <w:sz w:val="24"/>
              </w:rPr>
              <w:t>Result</w:t>
            </w:r>
          </w:p>
        </w:tc>
      </w:tr>
      <w:tr w:rsidR="00870671" w14:paraId="358CF5AD" w14:textId="77777777" w:rsidTr="00EA432F">
        <w:tc>
          <w:tcPr>
            <w:tcW w:w="1146" w:type="dxa"/>
            <w:vMerge w:val="restart"/>
          </w:tcPr>
          <w:p w14:paraId="288E8F47" w14:textId="77777777" w:rsidR="00870671" w:rsidRDefault="00870671" w:rsidP="00EA432F">
            <w:r>
              <w:t>Login</w:t>
            </w:r>
          </w:p>
        </w:tc>
        <w:tc>
          <w:tcPr>
            <w:tcW w:w="2005" w:type="dxa"/>
          </w:tcPr>
          <w:p w14:paraId="001B5EE1" w14:textId="77777777" w:rsidR="00870671" w:rsidRDefault="00870671" w:rsidP="00EA432F">
            <w:r>
              <w:t>User input Valid Email and Password</w:t>
            </w:r>
          </w:p>
        </w:tc>
        <w:tc>
          <w:tcPr>
            <w:tcW w:w="2601" w:type="dxa"/>
          </w:tcPr>
          <w:p w14:paraId="3513872D" w14:textId="77777777" w:rsidR="00870671" w:rsidRDefault="00870671" w:rsidP="00EA432F">
            <w:r>
              <w:t xml:space="preserve">Login successfully and move to </w:t>
            </w:r>
            <w:proofErr w:type="spellStart"/>
            <w:r>
              <w:t>dashbroad</w:t>
            </w:r>
            <w:proofErr w:type="spellEnd"/>
            <w:r>
              <w:t>.</w:t>
            </w:r>
          </w:p>
        </w:tc>
        <w:tc>
          <w:tcPr>
            <w:tcW w:w="2181" w:type="dxa"/>
          </w:tcPr>
          <w:p w14:paraId="49358DFC" w14:textId="77777777" w:rsidR="00870671" w:rsidRDefault="00870671" w:rsidP="00EA432F">
            <w:r>
              <w:t xml:space="preserve">Login successfully and move to </w:t>
            </w:r>
            <w:proofErr w:type="spellStart"/>
            <w:r>
              <w:t>dashbroad</w:t>
            </w:r>
            <w:proofErr w:type="spellEnd"/>
            <w:r>
              <w:t>.</w:t>
            </w:r>
          </w:p>
        </w:tc>
        <w:tc>
          <w:tcPr>
            <w:tcW w:w="1417" w:type="dxa"/>
          </w:tcPr>
          <w:p w14:paraId="2694CD19" w14:textId="77777777" w:rsidR="00870671" w:rsidRPr="00124C78" w:rsidRDefault="00870671" w:rsidP="00EA432F">
            <w:pPr>
              <w:jc w:val="center"/>
              <w:rPr>
                <w:b/>
              </w:rPr>
            </w:pPr>
            <w:r w:rsidRPr="00124C78">
              <w:rPr>
                <w:b/>
              </w:rPr>
              <w:t>Pass</w:t>
            </w:r>
          </w:p>
        </w:tc>
      </w:tr>
      <w:tr w:rsidR="00870671" w14:paraId="23368E10" w14:textId="77777777" w:rsidTr="00EA432F">
        <w:tc>
          <w:tcPr>
            <w:tcW w:w="1146" w:type="dxa"/>
            <w:vMerge/>
          </w:tcPr>
          <w:p w14:paraId="7BB9AD29" w14:textId="77777777" w:rsidR="00870671" w:rsidRDefault="00870671" w:rsidP="00EA432F"/>
        </w:tc>
        <w:tc>
          <w:tcPr>
            <w:tcW w:w="2005" w:type="dxa"/>
          </w:tcPr>
          <w:p w14:paraId="1D34EA65" w14:textId="77777777" w:rsidR="00870671" w:rsidRDefault="00870671" w:rsidP="00EA432F">
            <w:r>
              <w:t>User input invalid Email and Password</w:t>
            </w:r>
          </w:p>
        </w:tc>
        <w:tc>
          <w:tcPr>
            <w:tcW w:w="2601" w:type="dxa"/>
          </w:tcPr>
          <w:p w14:paraId="1210D8C5" w14:textId="77777777" w:rsidR="00870671" w:rsidRDefault="00870671" w:rsidP="00EA432F">
            <w:r>
              <w:t>Login fail and back to login form with error message.</w:t>
            </w:r>
          </w:p>
        </w:tc>
        <w:tc>
          <w:tcPr>
            <w:tcW w:w="2181" w:type="dxa"/>
          </w:tcPr>
          <w:p w14:paraId="2B58BA43" w14:textId="77777777" w:rsidR="00870671" w:rsidRDefault="00870671" w:rsidP="00EA432F">
            <w:r>
              <w:t>Login fail and back to login form with error message.</w:t>
            </w:r>
          </w:p>
        </w:tc>
        <w:tc>
          <w:tcPr>
            <w:tcW w:w="1417" w:type="dxa"/>
          </w:tcPr>
          <w:p w14:paraId="05EE54C4" w14:textId="77777777" w:rsidR="00870671" w:rsidRPr="00124C78" w:rsidRDefault="00870671" w:rsidP="00EA432F">
            <w:pPr>
              <w:jc w:val="center"/>
              <w:rPr>
                <w:b/>
              </w:rPr>
            </w:pPr>
            <w:r w:rsidRPr="00124C78">
              <w:rPr>
                <w:b/>
              </w:rPr>
              <w:t>Pass</w:t>
            </w:r>
          </w:p>
        </w:tc>
      </w:tr>
      <w:tr w:rsidR="00870671" w14:paraId="23416DE2" w14:textId="77777777" w:rsidTr="00EA432F">
        <w:tc>
          <w:tcPr>
            <w:tcW w:w="1146" w:type="dxa"/>
            <w:vMerge/>
          </w:tcPr>
          <w:p w14:paraId="7EF4D1C0" w14:textId="77777777" w:rsidR="00870671" w:rsidRDefault="00870671" w:rsidP="00EA432F"/>
        </w:tc>
        <w:tc>
          <w:tcPr>
            <w:tcW w:w="2005" w:type="dxa"/>
          </w:tcPr>
          <w:p w14:paraId="111FC011" w14:textId="77777777" w:rsidR="00870671" w:rsidRDefault="00870671" w:rsidP="00EA432F">
            <w:r>
              <w:t>Staff input Valid Email and Password</w:t>
            </w:r>
          </w:p>
        </w:tc>
        <w:tc>
          <w:tcPr>
            <w:tcW w:w="2601" w:type="dxa"/>
          </w:tcPr>
          <w:p w14:paraId="0A1815D5" w14:textId="77777777" w:rsidR="00870671" w:rsidRDefault="00870671" w:rsidP="00EA432F">
            <w:r>
              <w:t xml:space="preserve">Login successfully and move to Staff </w:t>
            </w:r>
            <w:proofErr w:type="spellStart"/>
            <w:r>
              <w:t>dashbroad</w:t>
            </w:r>
            <w:proofErr w:type="spellEnd"/>
            <w:r>
              <w:t>.</w:t>
            </w:r>
          </w:p>
        </w:tc>
        <w:tc>
          <w:tcPr>
            <w:tcW w:w="2181" w:type="dxa"/>
          </w:tcPr>
          <w:p w14:paraId="590A550F" w14:textId="77777777" w:rsidR="00870671" w:rsidRDefault="00870671" w:rsidP="00EA432F">
            <w:r>
              <w:t xml:space="preserve">Login successfully and move to Staff </w:t>
            </w:r>
            <w:proofErr w:type="spellStart"/>
            <w:r>
              <w:t>dashbroad</w:t>
            </w:r>
            <w:proofErr w:type="spellEnd"/>
            <w:r>
              <w:t>.</w:t>
            </w:r>
          </w:p>
        </w:tc>
        <w:tc>
          <w:tcPr>
            <w:tcW w:w="1417" w:type="dxa"/>
          </w:tcPr>
          <w:p w14:paraId="7C6E01A1" w14:textId="77777777" w:rsidR="00870671" w:rsidRPr="00124C78" w:rsidRDefault="00870671" w:rsidP="00EA432F">
            <w:pPr>
              <w:jc w:val="center"/>
              <w:rPr>
                <w:b/>
              </w:rPr>
            </w:pPr>
            <w:r w:rsidRPr="00124C78">
              <w:rPr>
                <w:b/>
              </w:rPr>
              <w:t>Pass</w:t>
            </w:r>
          </w:p>
        </w:tc>
      </w:tr>
      <w:tr w:rsidR="00870671" w14:paraId="3A32BE04" w14:textId="77777777" w:rsidTr="00EA432F">
        <w:tc>
          <w:tcPr>
            <w:tcW w:w="1146" w:type="dxa"/>
            <w:vMerge/>
          </w:tcPr>
          <w:p w14:paraId="20213C43" w14:textId="77777777" w:rsidR="00870671" w:rsidRDefault="00870671" w:rsidP="00EA432F"/>
        </w:tc>
        <w:tc>
          <w:tcPr>
            <w:tcW w:w="2005" w:type="dxa"/>
          </w:tcPr>
          <w:p w14:paraId="3611A2EB" w14:textId="77777777" w:rsidR="00870671" w:rsidRDefault="00870671" w:rsidP="00EA432F">
            <w:r>
              <w:t>Teacher input Valid Email and Password</w:t>
            </w:r>
          </w:p>
        </w:tc>
        <w:tc>
          <w:tcPr>
            <w:tcW w:w="2601" w:type="dxa"/>
          </w:tcPr>
          <w:p w14:paraId="5DA3DD46" w14:textId="77777777" w:rsidR="00870671" w:rsidRDefault="00870671" w:rsidP="00EA432F">
            <w:r>
              <w:t xml:space="preserve">Login successfully and move to Teacher </w:t>
            </w:r>
            <w:proofErr w:type="spellStart"/>
            <w:r>
              <w:t>dashbroad</w:t>
            </w:r>
            <w:proofErr w:type="spellEnd"/>
            <w:r>
              <w:t>.</w:t>
            </w:r>
          </w:p>
        </w:tc>
        <w:tc>
          <w:tcPr>
            <w:tcW w:w="2181" w:type="dxa"/>
          </w:tcPr>
          <w:p w14:paraId="726CA057" w14:textId="77777777" w:rsidR="00870671" w:rsidRDefault="00870671" w:rsidP="00EA432F">
            <w:r>
              <w:t xml:space="preserve">Login successfully and move to Teacher </w:t>
            </w:r>
            <w:proofErr w:type="spellStart"/>
            <w:r>
              <w:t>dashbroad</w:t>
            </w:r>
            <w:proofErr w:type="spellEnd"/>
            <w:r>
              <w:t>.</w:t>
            </w:r>
          </w:p>
        </w:tc>
        <w:tc>
          <w:tcPr>
            <w:tcW w:w="1417" w:type="dxa"/>
          </w:tcPr>
          <w:p w14:paraId="4C50289C" w14:textId="77777777" w:rsidR="00870671" w:rsidRPr="00124C78" w:rsidRDefault="00870671" w:rsidP="00EA432F">
            <w:pPr>
              <w:jc w:val="center"/>
              <w:rPr>
                <w:b/>
              </w:rPr>
            </w:pPr>
            <w:r w:rsidRPr="00124C78">
              <w:rPr>
                <w:b/>
              </w:rPr>
              <w:t>Pass</w:t>
            </w:r>
          </w:p>
        </w:tc>
      </w:tr>
      <w:tr w:rsidR="00870671" w14:paraId="32046DC6" w14:textId="77777777" w:rsidTr="00EA432F">
        <w:tc>
          <w:tcPr>
            <w:tcW w:w="1146" w:type="dxa"/>
            <w:vMerge/>
          </w:tcPr>
          <w:p w14:paraId="47B07505" w14:textId="77777777" w:rsidR="00870671" w:rsidRDefault="00870671" w:rsidP="00EA432F"/>
        </w:tc>
        <w:tc>
          <w:tcPr>
            <w:tcW w:w="2005" w:type="dxa"/>
          </w:tcPr>
          <w:p w14:paraId="57862B4A" w14:textId="77777777" w:rsidR="00870671" w:rsidRDefault="00870671" w:rsidP="00EA432F">
            <w:r>
              <w:t>Student input Valid Email and Password</w:t>
            </w:r>
          </w:p>
        </w:tc>
        <w:tc>
          <w:tcPr>
            <w:tcW w:w="2601" w:type="dxa"/>
          </w:tcPr>
          <w:p w14:paraId="513793FE" w14:textId="77777777" w:rsidR="00870671" w:rsidRDefault="00870671" w:rsidP="00EA432F">
            <w:r>
              <w:t xml:space="preserve">Login successfully and move to Student </w:t>
            </w:r>
            <w:proofErr w:type="spellStart"/>
            <w:r>
              <w:t>dashbroad</w:t>
            </w:r>
            <w:proofErr w:type="spellEnd"/>
            <w:r>
              <w:t>.</w:t>
            </w:r>
          </w:p>
        </w:tc>
        <w:tc>
          <w:tcPr>
            <w:tcW w:w="2181" w:type="dxa"/>
          </w:tcPr>
          <w:p w14:paraId="5C355682" w14:textId="77777777" w:rsidR="00870671" w:rsidRDefault="00870671" w:rsidP="00EA432F">
            <w:r>
              <w:t xml:space="preserve">Login successfully and move to Student </w:t>
            </w:r>
            <w:proofErr w:type="spellStart"/>
            <w:r>
              <w:t>dashbroad</w:t>
            </w:r>
            <w:proofErr w:type="spellEnd"/>
            <w:r>
              <w:t>.</w:t>
            </w:r>
          </w:p>
        </w:tc>
        <w:tc>
          <w:tcPr>
            <w:tcW w:w="1417" w:type="dxa"/>
          </w:tcPr>
          <w:p w14:paraId="05448DE6" w14:textId="77777777" w:rsidR="00870671" w:rsidRPr="00124C78" w:rsidRDefault="00870671" w:rsidP="00EA432F">
            <w:pPr>
              <w:jc w:val="center"/>
              <w:rPr>
                <w:b/>
              </w:rPr>
            </w:pPr>
            <w:r w:rsidRPr="00124C78">
              <w:rPr>
                <w:b/>
              </w:rPr>
              <w:t>Pass</w:t>
            </w:r>
          </w:p>
        </w:tc>
      </w:tr>
      <w:tr w:rsidR="00870671" w14:paraId="3423A13C" w14:textId="77777777" w:rsidTr="00EA432F">
        <w:tc>
          <w:tcPr>
            <w:tcW w:w="1146" w:type="dxa"/>
          </w:tcPr>
          <w:p w14:paraId="6EF407C3" w14:textId="77777777" w:rsidR="00870671" w:rsidRDefault="00870671" w:rsidP="00EA432F">
            <w:r>
              <w:t>Menu</w:t>
            </w:r>
          </w:p>
        </w:tc>
        <w:tc>
          <w:tcPr>
            <w:tcW w:w="2005" w:type="dxa"/>
          </w:tcPr>
          <w:p w14:paraId="22DAC4F2" w14:textId="77777777" w:rsidR="00870671" w:rsidRDefault="00870671" w:rsidP="00EA432F">
            <w:r>
              <w:t>After Login, the menu will show based on the role that admin set for the user</w:t>
            </w:r>
          </w:p>
        </w:tc>
        <w:tc>
          <w:tcPr>
            <w:tcW w:w="2601" w:type="dxa"/>
          </w:tcPr>
          <w:p w14:paraId="3DC22A31" w14:textId="77777777" w:rsidR="00870671" w:rsidRDefault="00870671" w:rsidP="00EA432F">
            <w:r>
              <w:t>- Show everything for role Admin</w:t>
            </w:r>
          </w:p>
          <w:p w14:paraId="5CD96F11" w14:textId="77777777" w:rsidR="00870671" w:rsidRDefault="00870671" w:rsidP="00EA432F">
            <w:r>
              <w:t>- Show dashboard, Classroom, Group, Chat for Staff</w:t>
            </w:r>
          </w:p>
          <w:p w14:paraId="1C86D424" w14:textId="77777777" w:rsidR="00870671" w:rsidRDefault="00870671" w:rsidP="00EA432F">
            <w:r>
              <w:t>- Show dashboard, Classroom, Group, Chat, Upload File for Teacher</w:t>
            </w:r>
          </w:p>
          <w:p w14:paraId="7B85314E" w14:textId="77777777" w:rsidR="00870671" w:rsidRDefault="00870671" w:rsidP="00EA432F">
            <w:r>
              <w:t>- Show dashboard, Chat, Upload File for Student</w:t>
            </w:r>
          </w:p>
          <w:p w14:paraId="3FC1816F" w14:textId="77777777" w:rsidR="00870671" w:rsidRDefault="00870671" w:rsidP="00EA432F"/>
          <w:p w14:paraId="7D8F6227" w14:textId="77777777" w:rsidR="00870671" w:rsidRDefault="00870671" w:rsidP="00EA432F"/>
        </w:tc>
        <w:tc>
          <w:tcPr>
            <w:tcW w:w="2181" w:type="dxa"/>
          </w:tcPr>
          <w:p w14:paraId="00B5626A" w14:textId="77777777" w:rsidR="00870671" w:rsidRDefault="00870671" w:rsidP="00EA432F">
            <w:r>
              <w:t>- Show everything for role Admin</w:t>
            </w:r>
          </w:p>
          <w:p w14:paraId="498D33E1" w14:textId="77777777" w:rsidR="00870671" w:rsidRDefault="00870671" w:rsidP="00EA432F">
            <w:r>
              <w:t>- Show dashboard, Classroom, Group, Chat for Staff</w:t>
            </w:r>
          </w:p>
          <w:p w14:paraId="490C217F" w14:textId="77777777" w:rsidR="00870671" w:rsidRDefault="00870671" w:rsidP="00EA432F">
            <w:r>
              <w:t>- Show dashboard, Classroom, Group, Chat, Upload File for Teacher</w:t>
            </w:r>
          </w:p>
          <w:p w14:paraId="716DD382" w14:textId="77777777" w:rsidR="00870671" w:rsidRDefault="00870671" w:rsidP="00EA432F">
            <w:r>
              <w:t>- Show dashboard, Chat, Upload File for Student</w:t>
            </w:r>
          </w:p>
          <w:p w14:paraId="1D582248" w14:textId="77777777" w:rsidR="00870671" w:rsidRDefault="00870671" w:rsidP="00EA432F"/>
          <w:p w14:paraId="5927E7F7" w14:textId="77777777" w:rsidR="00870671" w:rsidRDefault="00870671" w:rsidP="00EA432F"/>
        </w:tc>
        <w:tc>
          <w:tcPr>
            <w:tcW w:w="1417" w:type="dxa"/>
          </w:tcPr>
          <w:p w14:paraId="6AFAD754" w14:textId="77777777" w:rsidR="00870671" w:rsidRPr="00124C78" w:rsidRDefault="00870671" w:rsidP="00EA432F">
            <w:pPr>
              <w:jc w:val="center"/>
              <w:rPr>
                <w:b/>
              </w:rPr>
            </w:pPr>
            <w:r w:rsidRPr="00124C78">
              <w:rPr>
                <w:b/>
              </w:rPr>
              <w:t>Pass</w:t>
            </w:r>
          </w:p>
        </w:tc>
      </w:tr>
      <w:tr w:rsidR="00870671" w14:paraId="3ADE0424" w14:textId="77777777" w:rsidTr="00EA432F">
        <w:tc>
          <w:tcPr>
            <w:tcW w:w="1146" w:type="dxa"/>
          </w:tcPr>
          <w:p w14:paraId="55ED4E0B" w14:textId="77777777" w:rsidR="00870671" w:rsidRDefault="00870671" w:rsidP="00EA432F">
            <w:r>
              <w:t>View list user</w:t>
            </w:r>
          </w:p>
        </w:tc>
        <w:tc>
          <w:tcPr>
            <w:tcW w:w="2005" w:type="dxa"/>
          </w:tcPr>
          <w:p w14:paraId="0BD7CE45" w14:textId="77777777" w:rsidR="00870671" w:rsidRDefault="00870671" w:rsidP="00EA432F">
            <w:r>
              <w:t>Admin click into the User management section</w:t>
            </w:r>
          </w:p>
        </w:tc>
        <w:tc>
          <w:tcPr>
            <w:tcW w:w="2601" w:type="dxa"/>
          </w:tcPr>
          <w:p w14:paraId="7110F179" w14:textId="77777777" w:rsidR="00870671" w:rsidRDefault="00870671" w:rsidP="00EA432F">
            <w:r>
              <w:t>Show list of user</w:t>
            </w:r>
          </w:p>
        </w:tc>
        <w:tc>
          <w:tcPr>
            <w:tcW w:w="2181" w:type="dxa"/>
          </w:tcPr>
          <w:p w14:paraId="320CA8F1" w14:textId="77777777" w:rsidR="00870671" w:rsidRDefault="00870671" w:rsidP="00EA432F">
            <w:r>
              <w:t>Show list of user</w:t>
            </w:r>
          </w:p>
        </w:tc>
        <w:tc>
          <w:tcPr>
            <w:tcW w:w="1417" w:type="dxa"/>
          </w:tcPr>
          <w:p w14:paraId="2AB9F44D" w14:textId="77777777" w:rsidR="00870671" w:rsidRPr="00124C78" w:rsidRDefault="00870671" w:rsidP="00EA432F">
            <w:pPr>
              <w:jc w:val="center"/>
              <w:rPr>
                <w:b/>
              </w:rPr>
            </w:pPr>
            <w:r w:rsidRPr="00124C78">
              <w:rPr>
                <w:b/>
              </w:rPr>
              <w:t>Pass</w:t>
            </w:r>
          </w:p>
        </w:tc>
      </w:tr>
      <w:tr w:rsidR="00870671" w14:paraId="11F20F7F" w14:textId="77777777" w:rsidTr="00EA432F">
        <w:tc>
          <w:tcPr>
            <w:tcW w:w="1146" w:type="dxa"/>
            <w:vMerge w:val="restart"/>
          </w:tcPr>
          <w:p w14:paraId="7251AE92" w14:textId="77777777" w:rsidR="00870671" w:rsidRDefault="00870671" w:rsidP="00EA432F">
            <w:r>
              <w:t>Add new user</w:t>
            </w:r>
          </w:p>
        </w:tc>
        <w:tc>
          <w:tcPr>
            <w:tcW w:w="2005" w:type="dxa"/>
          </w:tcPr>
          <w:p w14:paraId="42A2FA8B" w14:textId="77777777" w:rsidR="00870671" w:rsidRDefault="00870671" w:rsidP="00EA432F">
            <w:r>
              <w:t>Admin input Valid Email and Password</w:t>
            </w:r>
          </w:p>
        </w:tc>
        <w:tc>
          <w:tcPr>
            <w:tcW w:w="2601" w:type="dxa"/>
          </w:tcPr>
          <w:p w14:paraId="017288BB" w14:textId="77777777" w:rsidR="00870671" w:rsidRDefault="00870671" w:rsidP="00EA432F">
            <w:r>
              <w:t>Add new successfully and move to list user.</w:t>
            </w:r>
          </w:p>
        </w:tc>
        <w:tc>
          <w:tcPr>
            <w:tcW w:w="2181" w:type="dxa"/>
          </w:tcPr>
          <w:p w14:paraId="21F4266F" w14:textId="77777777" w:rsidR="00870671" w:rsidRDefault="00870671" w:rsidP="00EA432F">
            <w:r>
              <w:t>Add new successfully and move to list user.</w:t>
            </w:r>
          </w:p>
        </w:tc>
        <w:tc>
          <w:tcPr>
            <w:tcW w:w="1417" w:type="dxa"/>
          </w:tcPr>
          <w:p w14:paraId="2E732227" w14:textId="77777777" w:rsidR="00870671" w:rsidRPr="00124C78" w:rsidRDefault="00870671" w:rsidP="00EA432F">
            <w:pPr>
              <w:jc w:val="center"/>
              <w:rPr>
                <w:b/>
              </w:rPr>
            </w:pPr>
            <w:r w:rsidRPr="00124C78">
              <w:rPr>
                <w:b/>
              </w:rPr>
              <w:t>Pass</w:t>
            </w:r>
          </w:p>
        </w:tc>
      </w:tr>
      <w:tr w:rsidR="00870671" w14:paraId="4686BBA0" w14:textId="77777777" w:rsidTr="00EA432F">
        <w:tc>
          <w:tcPr>
            <w:tcW w:w="1146" w:type="dxa"/>
            <w:vMerge/>
          </w:tcPr>
          <w:p w14:paraId="0E492463" w14:textId="77777777" w:rsidR="00870671" w:rsidRDefault="00870671" w:rsidP="00EA432F"/>
        </w:tc>
        <w:tc>
          <w:tcPr>
            <w:tcW w:w="2005" w:type="dxa"/>
          </w:tcPr>
          <w:p w14:paraId="2705B05D" w14:textId="77777777" w:rsidR="00870671" w:rsidRDefault="00870671" w:rsidP="00EA432F">
            <w:r>
              <w:t>User input invalid Email and Password</w:t>
            </w:r>
          </w:p>
        </w:tc>
        <w:tc>
          <w:tcPr>
            <w:tcW w:w="2601" w:type="dxa"/>
          </w:tcPr>
          <w:p w14:paraId="204B9912" w14:textId="77777777" w:rsidR="00870671" w:rsidRDefault="00870671" w:rsidP="00EA432F">
            <w:r>
              <w:t>Add new fail and back to login form with error message.</w:t>
            </w:r>
          </w:p>
        </w:tc>
        <w:tc>
          <w:tcPr>
            <w:tcW w:w="2181" w:type="dxa"/>
          </w:tcPr>
          <w:p w14:paraId="0F3C08FE" w14:textId="77777777" w:rsidR="00870671" w:rsidRDefault="00870671" w:rsidP="00EA432F">
            <w:r>
              <w:t>Add new fail and back to login form with error message.</w:t>
            </w:r>
          </w:p>
        </w:tc>
        <w:tc>
          <w:tcPr>
            <w:tcW w:w="1417" w:type="dxa"/>
          </w:tcPr>
          <w:p w14:paraId="0D31B202" w14:textId="77777777" w:rsidR="00870671" w:rsidRPr="00124C78" w:rsidRDefault="00870671" w:rsidP="00EA432F">
            <w:pPr>
              <w:jc w:val="center"/>
              <w:rPr>
                <w:b/>
              </w:rPr>
            </w:pPr>
            <w:r w:rsidRPr="00124C78">
              <w:rPr>
                <w:b/>
              </w:rPr>
              <w:t>Pass</w:t>
            </w:r>
          </w:p>
        </w:tc>
      </w:tr>
      <w:tr w:rsidR="00870671" w14:paraId="21F0D6EC" w14:textId="77777777" w:rsidTr="00EA432F">
        <w:tc>
          <w:tcPr>
            <w:tcW w:w="1146" w:type="dxa"/>
          </w:tcPr>
          <w:p w14:paraId="39D8B07F" w14:textId="77777777" w:rsidR="00870671" w:rsidRDefault="00870671" w:rsidP="00EA432F">
            <w:r>
              <w:t>Edit User</w:t>
            </w:r>
          </w:p>
        </w:tc>
        <w:tc>
          <w:tcPr>
            <w:tcW w:w="2005" w:type="dxa"/>
          </w:tcPr>
          <w:p w14:paraId="48F7BF52" w14:textId="77777777" w:rsidR="00870671" w:rsidRDefault="00870671" w:rsidP="00EA432F">
            <w:r>
              <w:t>Admin edit new role for user</w:t>
            </w:r>
          </w:p>
        </w:tc>
        <w:tc>
          <w:tcPr>
            <w:tcW w:w="2601" w:type="dxa"/>
          </w:tcPr>
          <w:p w14:paraId="637375B1" w14:textId="77777777" w:rsidR="00870671" w:rsidRDefault="00870671" w:rsidP="00EA432F">
            <w:r>
              <w:t>Edit success and return to list user with the updated user role</w:t>
            </w:r>
          </w:p>
        </w:tc>
        <w:tc>
          <w:tcPr>
            <w:tcW w:w="2181" w:type="dxa"/>
          </w:tcPr>
          <w:p w14:paraId="5F76FD63" w14:textId="77777777" w:rsidR="00870671" w:rsidRDefault="00870671" w:rsidP="00EA432F">
            <w:r>
              <w:t>Edit success and return to list user with the updated user role</w:t>
            </w:r>
          </w:p>
        </w:tc>
        <w:tc>
          <w:tcPr>
            <w:tcW w:w="1417" w:type="dxa"/>
          </w:tcPr>
          <w:p w14:paraId="72E3A2FE" w14:textId="77777777" w:rsidR="00870671" w:rsidRPr="00124C78" w:rsidRDefault="00870671" w:rsidP="00EA432F">
            <w:pPr>
              <w:jc w:val="center"/>
              <w:rPr>
                <w:b/>
              </w:rPr>
            </w:pPr>
            <w:r w:rsidRPr="00124C78">
              <w:rPr>
                <w:b/>
              </w:rPr>
              <w:t>Pass</w:t>
            </w:r>
          </w:p>
        </w:tc>
      </w:tr>
      <w:tr w:rsidR="00870671" w14:paraId="58E3ABA8" w14:textId="77777777" w:rsidTr="00EA432F">
        <w:tc>
          <w:tcPr>
            <w:tcW w:w="1146" w:type="dxa"/>
            <w:vMerge w:val="restart"/>
          </w:tcPr>
          <w:p w14:paraId="2F71DDE6" w14:textId="77777777" w:rsidR="00870671" w:rsidRDefault="00870671" w:rsidP="00EA432F">
            <w:r>
              <w:t>Delete user</w:t>
            </w:r>
          </w:p>
        </w:tc>
        <w:tc>
          <w:tcPr>
            <w:tcW w:w="2005" w:type="dxa"/>
          </w:tcPr>
          <w:p w14:paraId="3E5A82F1" w14:textId="77777777" w:rsidR="00870671" w:rsidRDefault="00870671" w:rsidP="00EA432F">
            <w:r>
              <w:t xml:space="preserve">Admin choose user and click Delete </w:t>
            </w:r>
          </w:p>
        </w:tc>
        <w:tc>
          <w:tcPr>
            <w:tcW w:w="2601" w:type="dxa"/>
          </w:tcPr>
          <w:p w14:paraId="315E2ED8" w14:textId="77777777" w:rsidR="00870671" w:rsidRDefault="00870671" w:rsidP="00EA432F">
            <w:r>
              <w:t xml:space="preserve">Appear popup to confirm user, user click Yes Delete then delete the user </w:t>
            </w:r>
            <w:r>
              <w:lastRenderedPageBreak/>
              <w:t>return to list without the deleted user</w:t>
            </w:r>
          </w:p>
        </w:tc>
        <w:tc>
          <w:tcPr>
            <w:tcW w:w="2181" w:type="dxa"/>
          </w:tcPr>
          <w:p w14:paraId="0537DF67" w14:textId="77777777" w:rsidR="00870671" w:rsidRDefault="00870671" w:rsidP="00EA432F">
            <w:r>
              <w:lastRenderedPageBreak/>
              <w:t xml:space="preserve">Appear popup to confirm user, user click Yes Delete the </w:t>
            </w:r>
            <w:r>
              <w:lastRenderedPageBreak/>
              <w:t>return to list without the deleted user</w:t>
            </w:r>
          </w:p>
        </w:tc>
        <w:tc>
          <w:tcPr>
            <w:tcW w:w="1417" w:type="dxa"/>
          </w:tcPr>
          <w:p w14:paraId="4B82181B" w14:textId="77777777" w:rsidR="00870671" w:rsidRPr="00124C78" w:rsidRDefault="00870671" w:rsidP="00EA432F">
            <w:pPr>
              <w:jc w:val="center"/>
              <w:rPr>
                <w:b/>
              </w:rPr>
            </w:pPr>
            <w:r w:rsidRPr="00124C78">
              <w:rPr>
                <w:b/>
              </w:rPr>
              <w:lastRenderedPageBreak/>
              <w:t>Pass</w:t>
            </w:r>
          </w:p>
        </w:tc>
      </w:tr>
      <w:tr w:rsidR="00870671" w14:paraId="618AAA57" w14:textId="77777777" w:rsidTr="00EA432F">
        <w:tc>
          <w:tcPr>
            <w:tcW w:w="1146" w:type="dxa"/>
            <w:vMerge/>
          </w:tcPr>
          <w:p w14:paraId="313D42CB" w14:textId="77777777" w:rsidR="00870671" w:rsidRDefault="00870671" w:rsidP="00EA432F"/>
        </w:tc>
        <w:tc>
          <w:tcPr>
            <w:tcW w:w="2005" w:type="dxa"/>
          </w:tcPr>
          <w:p w14:paraId="16383BC4" w14:textId="77777777" w:rsidR="00870671" w:rsidRDefault="00870671" w:rsidP="00EA432F">
            <w:r>
              <w:t xml:space="preserve">Admin choose user and click Delete </w:t>
            </w:r>
          </w:p>
        </w:tc>
        <w:tc>
          <w:tcPr>
            <w:tcW w:w="2601" w:type="dxa"/>
          </w:tcPr>
          <w:p w14:paraId="065995C3" w14:textId="77777777" w:rsidR="00870671" w:rsidRDefault="00870671" w:rsidP="00EA432F">
            <w:r>
              <w:t>Appear popup to confirm user, user click Close then return to list with full of user</w:t>
            </w:r>
          </w:p>
        </w:tc>
        <w:tc>
          <w:tcPr>
            <w:tcW w:w="2181" w:type="dxa"/>
          </w:tcPr>
          <w:p w14:paraId="35D31F39" w14:textId="77777777" w:rsidR="00870671" w:rsidRDefault="00870671" w:rsidP="00EA432F">
            <w:r>
              <w:t>Appear popup to confirm user, user click Close then return to list with full of user</w:t>
            </w:r>
          </w:p>
        </w:tc>
        <w:tc>
          <w:tcPr>
            <w:tcW w:w="1417" w:type="dxa"/>
          </w:tcPr>
          <w:p w14:paraId="7F61AF2F" w14:textId="77777777" w:rsidR="00870671" w:rsidRPr="00124C78" w:rsidRDefault="00870671" w:rsidP="00EA432F">
            <w:pPr>
              <w:jc w:val="center"/>
              <w:rPr>
                <w:b/>
              </w:rPr>
            </w:pPr>
            <w:r w:rsidRPr="00124C78">
              <w:rPr>
                <w:b/>
              </w:rPr>
              <w:t>Pass</w:t>
            </w:r>
          </w:p>
        </w:tc>
      </w:tr>
      <w:tr w:rsidR="00870671" w14:paraId="09E6060D" w14:textId="77777777" w:rsidTr="00EA432F">
        <w:tc>
          <w:tcPr>
            <w:tcW w:w="1146" w:type="dxa"/>
          </w:tcPr>
          <w:p w14:paraId="1FB5A6A5" w14:textId="77777777" w:rsidR="00870671" w:rsidRDefault="00870671" w:rsidP="00EA432F">
            <w:r>
              <w:t>View list Classroom</w:t>
            </w:r>
          </w:p>
        </w:tc>
        <w:tc>
          <w:tcPr>
            <w:tcW w:w="2005" w:type="dxa"/>
          </w:tcPr>
          <w:p w14:paraId="16C6D605" w14:textId="77777777" w:rsidR="00870671" w:rsidRDefault="00870671" w:rsidP="00EA432F">
            <w:r>
              <w:t>User click into the Classroom section</w:t>
            </w:r>
          </w:p>
        </w:tc>
        <w:tc>
          <w:tcPr>
            <w:tcW w:w="2601" w:type="dxa"/>
          </w:tcPr>
          <w:p w14:paraId="650D3BA1" w14:textId="77777777" w:rsidR="00870671" w:rsidRDefault="00870671" w:rsidP="00EA432F">
            <w:r>
              <w:t>Show list of Classroom</w:t>
            </w:r>
          </w:p>
        </w:tc>
        <w:tc>
          <w:tcPr>
            <w:tcW w:w="2181" w:type="dxa"/>
          </w:tcPr>
          <w:p w14:paraId="47B58A12" w14:textId="77777777" w:rsidR="00870671" w:rsidRDefault="00870671" w:rsidP="00EA432F">
            <w:r>
              <w:t>Show list of Classroom</w:t>
            </w:r>
          </w:p>
        </w:tc>
        <w:tc>
          <w:tcPr>
            <w:tcW w:w="1417" w:type="dxa"/>
          </w:tcPr>
          <w:p w14:paraId="1A7EB4AD" w14:textId="77777777" w:rsidR="00870671" w:rsidRPr="00124C78" w:rsidRDefault="00870671" w:rsidP="00EA432F">
            <w:pPr>
              <w:jc w:val="center"/>
              <w:rPr>
                <w:b/>
              </w:rPr>
            </w:pPr>
            <w:r w:rsidRPr="00124C78">
              <w:rPr>
                <w:b/>
              </w:rPr>
              <w:t>Pass</w:t>
            </w:r>
          </w:p>
        </w:tc>
      </w:tr>
      <w:tr w:rsidR="00870671" w14:paraId="78CEE7A4" w14:textId="77777777" w:rsidTr="00EA432F">
        <w:tc>
          <w:tcPr>
            <w:tcW w:w="1146" w:type="dxa"/>
          </w:tcPr>
          <w:p w14:paraId="5882D2D9" w14:textId="77777777" w:rsidR="00870671" w:rsidRDefault="00870671" w:rsidP="00EA432F">
            <w:r>
              <w:t>Add new Classroom</w:t>
            </w:r>
          </w:p>
        </w:tc>
        <w:tc>
          <w:tcPr>
            <w:tcW w:w="2005" w:type="dxa"/>
          </w:tcPr>
          <w:p w14:paraId="2DDFBC87" w14:textId="77777777" w:rsidR="00870671" w:rsidRDefault="00870671" w:rsidP="00EA432F">
            <w:r>
              <w:t>User input Classroom name</w:t>
            </w:r>
          </w:p>
        </w:tc>
        <w:tc>
          <w:tcPr>
            <w:tcW w:w="2601" w:type="dxa"/>
          </w:tcPr>
          <w:p w14:paraId="7B505DE2" w14:textId="77777777" w:rsidR="00870671" w:rsidRDefault="00870671" w:rsidP="00EA432F">
            <w:r>
              <w:t>Add new successfully and move to list Classroom.</w:t>
            </w:r>
          </w:p>
        </w:tc>
        <w:tc>
          <w:tcPr>
            <w:tcW w:w="2181" w:type="dxa"/>
          </w:tcPr>
          <w:p w14:paraId="552E94F2" w14:textId="77777777" w:rsidR="00870671" w:rsidRDefault="00870671" w:rsidP="00EA432F">
            <w:r>
              <w:t>Add new successfully and move to list Classroom.</w:t>
            </w:r>
          </w:p>
        </w:tc>
        <w:tc>
          <w:tcPr>
            <w:tcW w:w="1417" w:type="dxa"/>
          </w:tcPr>
          <w:p w14:paraId="7714ECD7" w14:textId="77777777" w:rsidR="00870671" w:rsidRPr="00124C78" w:rsidRDefault="00870671" w:rsidP="00EA432F">
            <w:pPr>
              <w:jc w:val="center"/>
              <w:rPr>
                <w:b/>
              </w:rPr>
            </w:pPr>
            <w:r w:rsidRPr="00124C78">
              <w:rPr>
                <w:b/>
              </w:rPr>
              <w:t>Pass</w:t>
            </w:r>
          </w:p>
        </w:tc>
      </w:tr>
      <w:tr w:rsidR="00870671" w14:paraId="58767E35" w14:textId="77777777" w:rsidTr="00EA432F">
        <w:tc>
          <w:tcPr>
            <w:tcW w:w="1146" w:type="dxa"/>
            <w:vMerge w:val="restart"/>
          </w:tcPr>
          <w:p w14:paraId="34998261" w14:textId="77777777" w:rsidR="00870671" w:rsidRDefault="00870671" w:rsidP="00EA432F">
            <w:r>
              <w:t>Delete Classroom</w:t>
            </w:r>
          </w:p>
        </w:tc>
        <w:tc>
          <w:tcPr>
            <w:tcW w:w="2005" w:type="dxa"/>
          </w:tcPr>
          <w:p w14:paraId="002B8A33" w14:textId="77777777" w:rsidR="00870671" w:rsidRDefault="00870671" w:rsidP="00EA432F">
            <w:r>
              <w:t xml:space="preserve">User choose Classroom and click Delete </w:t>
            </w:r>
          </w:p>
        </w:tc>
        <w:tc>
          <w:tcPr>
            <w:tcW w:w="2601" w:type="dxa"/>
          </w:tcPr>
          <w:p w14:paraId="21617A88" w14:textId="77777777" w:rsidR="00870671" w:rsidRDefault="00870671" w:rsidP="00EA432F">
            <w:r>
              <w:t>Appear popup to confirm user, user click Yes then delete the classroom and return to list without the deleted classroom</w:t>
            </w:r>
          </w:p>
        </w:tc>
        <w:tc>
          <w:tcPr>
            <w:tcW w:w="2181" w:type="dxa"/>
          </w:tcPr>
          <w:p w14:paraId="33A66922" w14:textId="77777777" w:rsidR="00870671" w:rsidRDefault="00870671" w:rsidP="00EA432F">
            <w:r>
              <w:t>Appear popup to confirm user, user click Yes then delete the classroom and return to list without the deleted classroom</w:t>
            </w:r>
          </w:p>
        </w:tc>
        <w:tc>
          <w:tcPr>
            <w:tcW w:w="1417" w:type="dxa"/>
          </w:tcPr>
          <w:p w14:paraId="121C0848" w14:textId="77777777" w:rsidR="00870671" w:rsidRPr="00124C78" w:rsidRDefault="00870671" w:rsidP="00EA432F">
            <w:pPr>
              <w:jc w:val="center"/>
              <w:rPr>
                <w:b/>
              </w:rPr>
            </w:pPr>
            <w:r w:rsidRPr="00124C78">
              <w:rPr>
                <w:b/>
              </w:rPr>
              <w:t>Pass</w:t>
            </w:r>
          </w:p>
        </w:tc>
      </w:tr>
      <w:tr w:rsidR="00870671" w14:paraId="19B6C7BB" w14:textId="77777777" w:rsidTr="00EA432F">
        <w:tc>
          <w:tcPr>
            <w:tcW w:w="1146" w:type="dxa"/>
            <w:vMerge/>
          </w:tcPr>
          <w:p w14:paraId="54D49F1B" w14:textId="77777777" w:rsidR="00870671" w:rsidRDefault="00870671" w:rsidP="00EA432F"/>
        </w:tc>
        <w:tc>
          <w:tcPr>
            <w:tcW w:w="2005" w:type="dxa"/>
          </w:tcPr>
          <w:p w14:paraId="7BE89F34" w14:textId="77777777" w:rsidR="00870671" w:rsidRDefault="00870671" w:rsidP="00EA432F">
            <w:r>
              <w:t xml:space="preserve">User choose Classroom and click Delete </w:t>
            </w:r>
          </w:p>
        </w:tc>
        <w:tc>
          <w:tcPr>
            <w:tcW w:w="2601" w:type="dxa"/>
          </w:tcPr>
          <w:p w14:paraId="26308A46" w14:textId="77777777" w:rsidR="00870671" w:rsidRDefault="00870671" w:rsidP="00EA432F">
            <w:r>
              <w:t>Appear popup to confirm user, user click Close then return to list with full of classroom</w:t>
            </w:r>
          </w:p>
        </w:tc>
        <w:tc>
          <w:tcPr>
            <w:tcW w:w="2181" w:type="dxa"/>
          </w:tcPr>
          <w:p w14:paraId="2F3566FD" w14:textId="77777777" w:rsidR="00870671" w:rsidRDefault="00870671" w:rsidP="00EA432F">
            <w:r>
              <w:t>Appear popup to confirm user, user click Close then return to list with full of classroom</w:t>
            </w:r>
          </w:p>
        </w:tc>
        <w:tc>
          <w:tcPr>
            <w:tcW w:w="1417" w:type="dxa"/>
          </w:tcPr>
          <w:p w14:paraId="2EBCBD4C" w14:textId="77777777" w:rsidR="00870671" w:rsidRPr="00124C78" w:rsidRDefault="00870671" w:rsidP="00EA432F">
            <w:pPr>
              <w:jc w:val="center"/>
              <w:rPr>
                <w:b/>
              </w:rPr>
            </w:pPr>
            <w:r w:rsidRPr="00124C78">
              <w:rPr>
                <w:b/>
              </w:rPr>
              <w:t>Pass</w:t>
            </w:r>
          </w:p>
        </w:tc>
      </w:tr>
      <w:tr w:rsidR="00870671" w14:paraId="08703A27" w14:textId="77777777" w:rsidTr="00EA432F">
        <w:tc>
          <w:tcPr>
            <w:tcW w:w="1146" w:type="dxa"/>
          </w:tcPr>
          <w:p w14:paraId="1419107A" w14:textId="77777777" w:rsidR="00870671" w:rsidRDefault="00870671" w:rsidP="00EA432F">
            <w:r>
              <w:t>View list Group</w:t>
            </w:r>
          </w:p>
        </w:tc>
        <w:tc>
          <w:tcPr>
            <w:tcW w:w="2005" w:type="dxa"/>
          </w:tcPr>
          <w:p w14:paraId="2099CCFF" w14:textId="77777777" w:rsidR="00870671" w:rsidRDefault="00870671" w:rsidP="00EA432F">
            <w:r>
              <w:t>User click into the Group section</w:t>
            </w:r>
          </w:p>
        </w:tc>
        <w:tc>
          <w:tcPr>
            <w:tcW w:w="2601" w:type="dxa"/>
          </w:tcPr>
          <w:p w14:paraId="475A20B6" w14:textId="77777777" w:rsidR="00870671" w:rsidRDefault="00870671" w:rsidP="00EA432F">
            <w:r>
              <w:t>Show list of Classroom</w:t>
            </w:r>
          </w:p>
        </w:tc>
        <w:tc>
          <w:tcPr>
            <w:tcW w:w="2181" w:type="dxa"/>
          </w:tcPr>
          <w:p w14:paraId="67A5CA4B" w14:textId="77777777" w:rsidR="00870671" w:rsidRDefault="00870671" w:rsidP="00EA432F">
            <w:r>
              <w:t>Show list of Classroom</w:t>
            </w:r>
          </w:p>
        </w:tc>
        <w:tc>
          <w:tcPr>
            <w:tcW w:w="1417" w:type="dxa"/>
          </w:tcPr>
          <w:p w14:paraId="5E4E99D4" w14:textId="77777777" w:rsidR="00870671" w:rsidRPr="00124C78" w:rsidRDefault="00870671" w:rsidP="00EA432F">
            <w:pPr>
              <w:jc w:val="center"/>
              <w:rPr>
                <w:b/>
              </w:rPr>
            </w:pPr>
            <w:r w:rsidRPr="00124C78">
              <w:rPr>
                <w:b/>
              </w:rPr>
              <w:t>Pass</w:t>
            </w:r>
          </w:p>
        </w:tc>
      </w:tr>
      <w:tr w:rsidR="00870671" w14:paraId="0080159C" w14:textId="77777777" w:rsidTr="00EA432F">
        <w:tc>
          <w:tcPr>
            <w:tcW w:w="1146" w:type="dxa"/>
          </w:tcPr>
          <w:p w14:paraId="54739F5E" w14:textId="77777777" w:rsidR="00870671" w:rsidRDefault="00870671" w:rsidP="00EA432F">
            <w:r>
              <w:t>Add new Group</w:t>
            </w:r>
          </w:p>
        </w:tc>
        <w:tc>
          <w:tcPr>
            <w:tcW w:w="2005" w:type="dxa"/>
          </w:tcPr>
          <w:p w14:paraId="72B5B1A3" w14:textId="77777777" w:rsidR="00870671" w:rsidRDefault="00870671" w:rsidP="00EA432F">
            <w:r>
              <w:t>User input Group’s Class, Student and Teacher</w:t>
            </w:r>
          </w:p>
        </w:tc>
        <w:tc>
          <w:tcPr>
            <w:tcW w:w="2601" w:type="dxa"/>
          </w:tcPr>
          <w:p w14:paraId="3F6CA7E9" w14:textId="77777777" w:rsidR="00870671" w:rsidRDefault="00870671" w:rsidP="00EA432F">
            <w:r>
              <w:t>Add new successfully and move to list Group.</w:t>
            </w:r>
          </w:p>
        </w:tc>
        <w:tc>
          <w:tcPr>
            <w:tcW w:w="2181" w:type="dxa"/>
          </w:tcPr>
          <w:p w14:paraId="46726C7D" w14:textId="77777777" w:rsidR="00870671" w:rsidRDefault="00870671" w:rsidP="00EA432F">
            <w:r>
              <w:t>Add new successfully and move to list Group.</w:t>
            </w:r>
          </w:p>
        </w:tc>
        <w:tc>
          <w:tcPr>
            <w:tcW w:w="1417" w:type="dxa"/>
          </w:tcPr>
          <w:p w14:paraId="2EB8BEE5" w14:textId="77777777" w:rsidR="00870671" w:rsidRPr="00124C78" w:rsidRDefault="00870671" w:rsidP="00EA432F">
            <w:pPr>
              <w:jc w:val="center"/>
              <w:rPr>
                <w:b/>
              </w:rPr>
            </w:pPr>
            <w:r w:rsidRPr="00124C78">
              <w:rPr>
                <w:b/>
              </w:rPr>
              <w:t>Pass</w:t>
            </w:r>
          </w:p>
        </w:tc>
      </w:tr>
      <w:tr w:rsidR="00870671" w14:paraId="288DF269" w14:textId="77777777" w:rsidTr="00EA432F">
        <w:tc>
          <w:tcPr>
            <w:tcW w:w="1146" w:type="dxa"/>
            <w:vMerge w:val="restart"/>
          </w:tcPr>
          <w:p w14:paraId="4CC9C0E9" w14:textId="77777777" w:rsidR="00870671" w:rsidRDefault="00870671" w:rsidP="00EA432F">
            <w:r>
              <w:t>Delete Group</w:t>
            </w:r>
          </w:p>
        </w:tc>
        <w:tc>
          <w:tcPr>
            <w:tcW w:w="2005" w:type="dxa"/>
          </w:tcPr>
          <w:p w14:paraId="72FA902C" w14:textId="77777777" w:rsidR="00870671" w:rsidRDefault="00870671" w:rsidP="00EA432F">
            <w:r>
              <w:t xml:space="preserve">User choose Group and click Delete </w:t>
            </w:r>
          </w:p>
        </w:tc>
        <w:tc>
          <w:tcPr>
            <w:tcW w:w="2601" w:type="dxa"/>
          </w:tcPr>
          <w:p w14:paraId="1179D203" w14:textId="77777777" w:rsidR="00870671" w:rsidRDefault="00870671" w:rsidP="00EA432F">
            <w:r>
              <w:t>Appear popup to confirm user, user click Yes then delete the Group and return to list without the deleted Group</w:t>
            </w:r>
          </w:p>
        </w:tc>
        <w:tc>
          <w:tcPr>
            <w:tcW w:w="2181" w:type="dxa"/>
          </w:tcPr>
          <w:p w14:paraId="097A7178" w14:textId="77777777" w:rsidR="00870671" w:rsidRDefault="00870671" w:rsidP="00EA432F">
            <w:r>
              <w:t>Appear popup to confirm user, user click Yes then delete the Group and return to list without the deleted Group</w:t>
            </w:r>
          </w:p>
        </w:tc>
        <w:tc>
          <w:tcPr>
            <w:tcW w:w="1417" w:type="dxa"/>
          </w:tcPr>
          <w:p w14:paraId="395FBACC" w14:textId="77777777" w:rsidR="00870671" w:rsidRPr="00124C78" w:rsidRDefault="00870671" w:rsidP="00EA432F">
            <w:pPr>
              <w:jc w:val="center"/>
              <w:rPr>
                <w:b/>
              </w:rPr>
            </w:pPr>
            <w:r w:rsidRPr="00124C78">
              <w:rPr>
                <w:b/>
              </w:rPr>
              <w:t>Pass</w:t>
            </w:r>
          </w:p>
        </w:tc>
      </w:tr>
      <w:tr w:rsidR="00870671" w14:paraId="08C9AD31" w14:textId="77777777" w:rsidTr="00EA432F">
        <w:tc>
          <w:tcPr>
            <w:tcW w:w="1146" w:type="dxa"/>
            <w:vMerge/>
          </w:tcPr>
          <w:p w14:paraId="689978DD" w14:textId="77777777" w:rsidR="00870671" w:rsidRDefault="00870671" w:rsidP="00EA432F"/>
        </w:tc>
        <w:tc>
          <w:tcPr>
            <w:tcW w:w="2005" w:type="dxa"/>
          </w:tcPr>
          <w:p w14:paraId="62BEA481" w14:textId="77777777" w:rsidR="00870671" w:rsidRDefault="00870671" w:rsidP="00EA432F">
            <w:r>
              <w:t xml:space="preserve">User choose Group and click Delete </w:t>
            </w:r>
          </w:p>
        </w:tc>
        <w:tc>
          <w:tcPr>
            <w:tcW w:w="2601" w:type="dxa"/>
          </w:tcPr>
          <w:p w14:paraId="46B9CA1F" w14:textId="77777777" w:rsidR="00870671" w:rsidRDefault="00870671" w:rsidP="00EA432F">
            <w:r>
              <w:t>Appear popup to confirm user, user click Close then return to list with full of Group</w:t>
            </w:r>
          </w:p>
        </w:tc>
        <w:tc>
          <w:tcPr>
            <w:tcW w:w="2181" w:type="dxa"/>
          </w:tcPr>
          <w:p w14:paraId="608BD842" w14:textId="77777777" w:rsidR="00870671" w:rsidRDefault="00870671" w:rsidP="00EA432F">
            <w:r>
              <w:t>Appear popup to confirm user, user click Close then return to list with full of Group</w:t>
            </w:r>
          </w:p>
        </w:tc>
        <w:tc>
          <w:tcPr>
            <w:tcW w:w="1417" w:type="dxa"/>
          </w:tcPr>
          <w:p w14:paraId="6FF44360" w14:textId="77777777" w:rsidR="00870671" w:rsidRPr="00124C78" w:rsidRDefault="00870671" w:rsidP="00EA432F">
            <w:pPr>
              <w:jc w:val="center"/>
              <w:rPr>
                <w:b/>
              </w:rPr>
            </w:pPr>
            <w:r w:rsidRPr="00124C78">
              <w:rPr>
                <w:b/>
              </w:rPr>
              <w:t>Pass</w:t>
            </w:r>
          </w:p>
        </w:tc>
      </w:tr>
      <w:tr w:rsidR="00870671" w14:paraId="218F9C8A" w14:textId="77777777" w:rsidTr="00EA432F">
        <w:tc>
          <w:tcPr>
            <w:tcW w:w="1146" w:type="dxa"/>
          </w:tcPr>
          <w:p w14:paraId="3C05F942" w14:textId="77777777" w:rsidR="00870671" w:rsidRDefault="00870671" w:rsidP="00EA432F">
            <w:r>
              <w:t>Chat</w:t>
            </w:r>
          </w:p>
        </w:tc>
        <w:tc>
          <w:tcPr>
            <w:tcW w:w="2005" w:type="dxa"/>
          </w:tcPr>
          <w:p w14:paraId="4C382541" w14:textId="77777777" w:rsidR="00870671" w:rsidRDefault="00870671" w:rsidP="00EA432F">
            <w:r>
              <w:t>Teacher and Student click to chat section</w:t>
            </w:r>
          </w:p>
        </w:tc>
        <w:tc>
          <w:tcPr>
            <w:tcW w:w="2601" w:type="dxa"/>
          </w:tcPr>
          <w:p w14:paraId="20FA0502" w14:textId="77777777" w:rsidR="00870671" w:rsidRDefault="00870671" w:rsidP="00EA432F">
            <w:r>
              <w:t>Show the group of class they participate in and the number of unread message the teacher and student that class have</w:t>
            </w:r>
          </w:p>
        </w:tc>
        <w:tc>
          <w:tcPr>
            <w:tcW w:w="2181" w:type="dxa"/>
          </w:tcPr>
          <w:p w14:paraId="329EE1C3" w14:textId="77777777" w:rsidR="00870671" w:rsidRDefault="00870671" w:rsidP="00EA432F">
            <w:r>
              <w:t>Show the group of class they participate in and the number of unread message the teacher and student that class have</w:t>
            </w:r>
          </w:p>
        </w:tc>
        <w:tc>
          <w:tcPr>
            <w:tcW w:w="1417" w:type="dxa"/>
          </w:tcPr>
          <w:p w14:paraId="1447CCFC" w14:textId="77777777" w:rsidR="00870671" w:rsidRPr="00124C78" w:rsidRDefault="00870671" w:rsidP="00EA432F">
            <w:pPr>
              <w:jc w:val="center"/>
              <w:rPr>
                <w:b/>
              </w:rPr>
            </w:pPr>
            <w:r w:rsidRPr="00124C78">
              <w:rPr>
                <w:b/>
              </w:rPr>
              <w:t>Pass</w:t>
            </w:r>
          </w:p>
        </w:tc>
      </w:tr>
      <w:tr w:rsidR="00870671" w14:paraId="53B69772" w14:textId="77777777" w:rsidTr="00EA432F">
        <w:tc>
          <w:tcPr>
            <w:tcW w:w="1146" w:type="dxa"/>
          </w:tcPr>
          <w:p w14:paraId="1D752E6E" w14:textId="77777777" w:rsidR="00870671" w:rsidRDefault="00870671" w:rsidP="00EA432F">
            <w:r>
              <w:lastRenderedPageBreak/>
              <w:t>Upload File</w:t>
            </w:r>
          </w:p>
        </w:tc>
        <w:tc>
          <w:tcPr>
            <w:tcW w:w="2005" w:type="dxa"/>
          </w:tcPr>
          <w:p w14:paraId="3382F2B3" w14:textId="77777777" w:rsidR="00870671" w:rsidRDefault="00870671" w:rsidP="00EA432F">
            <w:r>
              <w:t>Teacher and Student click to chat Upload File section</w:t>
            </w:r>
          </w:p>
        </w:tc>
        <w:tc>
          <w:tcPr>
            <w:tcW w:w="2601" w:type="dxa"/>
          </w:tcPr>
          <w:p w14:paraId="41A59478" w14:textId="77777777" w:rsidR="00870671" w:rsidRDefault="00870671" w:rsidP="00EA432F">
            <w:r>
              <w:t>Show the class they participate in and the teacher uploaded file and their uploaded file but not the other student uploaded file</w:t>
            </w:r>
          </w:p>
        </w:tc>
        <w:tc>
          <w:tcPr>
            <w:tcW w:w="2181" w:type="dxa"/>
          </w:tcPr>
          <w:p w14:paraId="083D9876" w14:textId="77777777" w:rsidR="00870671" w:rsidRDefault="00870671" w:rsidP="00EA432F">
            <w:r>
              <w:t>Show the class they participate in and the teacher uploaded file and their uploaded file but not the other student uploaded file</w:t>
            </w:r>
          </w:p>
        </w:tc>
        <w:tc>
          <w:tcPr>
            <w:tcW w:w="1417" w:type="dxa"/>
          </w:tcPr>
          <w:p w14:paraId="3E0EAAAE" w14:textId="77777777" w:rsidR="00870671" w:rsidRPr="00124C78" w:rsidRDefault="00870671" w:rsidP="00EA432F">
            <w:pPr>
              <w:jc w:val="center"/>
              <w:rPr>
                <w:b/>
              </w:rPr>
            </w:pPr>
            <w:r w:rsidRPr="00124C78">
              <w:rPr>
                <w:b/>
              </w:rPr>
              <w:t>Pass</w:t>
            </w:r>
          </w:p>
        </w:tc>
      </w:tr>
      <w:tr w:rsidR="00870671" w14:paraId="221D3FF0" w14:textId="77777777" w:rsidTr="00EA432F">
        <w:tc>
          <w:tcPr>
            <w:tcW w:w="1146" w:type="dxa"/>
          </w:tcPr>
          <w:p w14:paraId="1EDCE022" w14:textId="77777777" w:rsidR="00870671" w:rsidRDefault="00870671" w:rsidP="00EA432F"/>
        </w:tc>
        <w:tc>
          <w:tcPr>
            <w:tcW w:w="2005" w:type="dxa"/>
          </w:tcPr>
          <w:p w14:paraId="1A8F4B86" w14:textId="77777777" w:rsidR="00870671" w:rsidRDefault="00870671" w:rsidP="00EA432F">
            <w:r>
              <w:t>Teacher and Student choose the file to upload</w:t>
            </w:r>
          </w:p>
        </w:tc>
        <w:tc>
          <w:tcPr>
            <w:tcW w:w="2601" w:type="dxa"/>
          </w:tcPr>
          <w:p w14:paraId="06511EFD" w14:textId="77777777" w:rsidR="00870671" w:rsidRDefault="00870671" w:rsidP="00EA432F">
            <w:r>
              <w:t>Done choosing file and click upload, the uploaded file appear to the list</w:t>
            </w:r>
          </w:p>
        </w:tc>
        <w:tc>
          <w:tcPr>
            <w:tcW w:w="2181" w:type="dxa"/>
          </w:tcPr>
          <w:p w14:paraId="711E7213" w14:textId="77777777" w:rsidR="00870671" w:rsidRDefault="00870671" w:rsidP="00EA432F">
            <w:r>
              <w:t>Done choosing file and click upload, the uploaded file appear to the list</w:t>
            </w:r>
          </w:p>
        </w:tc>
        <w:tc>
          <w:tcPr>
            <w:tcW w:w="1417" w:type="dxa"/>
          </w:tcPr>
          <w:p w14:paraId="380B3C83" w14:textId="77777777" w:rsidR="00870671" w:rsidRPr="00124C78" w:rsidRDefault="00870671" w:rsidP="00EA432F">
            <w:pPr>
              <w:jc w:val="center"/>
              <w:rPr>
                <w:b/>
              </w:rPr>
            </w:pPr>
            <w:r w:rsidRPr="00124C78">
              <w:rPr>
                <w:b/>
              </w:rPr>
              <w:t>Pass</w:t>
            </w:r>
          </w:p>
        </w:tc>
      </w:tr>
    </w:tbl>
    <w:p w14:paraId="572AA590" w14:textId="77777777" w:rsidR="00870671" w:rsidRDefault="00870671" w:rsidP="00870671"/>
    <w:p w14:paraId="01A61A30" w14:textId="398D4D48" w:rsidR="00616F2D" w:rsidRPr="009F5FF8" w:rsidRDefault="00C76400" w:rsidP="006A632C">
      <w:pPr>
        <w:rPr>
          <w:sz w:val="24"/>
          <w:szCs w:val="24"/>
        </w:rPr>
      </w:pPr>
      <w:r>
        <w:rPr>
          <w:sz w:val="24"/>
          <w:szCs w:val="24"/>
        </w:rPr>
        <w:br w:type="page"/>
      </w:r>
    </w:p>
    <w:p w14:paraId="2D5D44C8" w14:textId="3BEA9402" w:rsidR="006A632C" w:rsidRPr="009F5FF8" w:rsidRDefault="006A632C" w:rsidP="006A632C">
      <w:pPr>
        <w:rPr>
          <w:b/>
          <w:bCs/>
          <w:sz w:val="24"/>
          <w:szCs w:val="24"/>
        </w:rPr>
      </w:pPr>
      <w:r w:rsidRPr="009F5FF8">
        <w:rPr>
          <w:b/>
          <w:bCs/>
          <w:sz w:val="24"/>
          <w:szCs w:val="24"/>
        </w:rPr>
        <w:lastRenderedPageBreak/>
        <w:t>5. Agile Method</w:t>
      </w:r>
    </w:p>
    <w:p w14:paraId="313CEC5D" w14:textId="6AC588CC" w:rsidR="006A632C" w:rsidRDefault="006A632C" w:rsidP="006A632C">
      <w:pPr>
        <w:rPr>
          <w:sz w:val="24"/>
          <w:szCs w:val="24"/>
        </w:rPr>
      </w:pPr>
    </w:p>
    <w:p w14:paraId="478D3D7C" w14:textId="107C8DD9" w:rsidR="00C76400" w:rsidRPr="009F5FF8" w:rsidRDefault="00C76400" w:rsidP="006A632C">
      <w:pPr>
        <w:rPr>
          <w:sz w:val="24"/>
          <w:szCs w:val="24"/>
        </w:rPr>
      </w:pPr>
      <w:r>
        <w:rPr>
          <w:sz w:val="24"/>
          <w:szCs w:val="24"/>
        </w:rPr>
        <w:br w:type="page"/>
      </w:r>
    </w:p>
    <w:p w14:paraId="259EB319" w14:textId="7B2F7B74" w:rsidR="006A632C" w:rsidRPr="009F5FF8" w:rsidRDefault="006A632C" w:rsidP="006A632C">
      <w:pPr>
        <w:rPr>
          <w:b/>
          <w:bCs/>
          <w:sz w:val="24"/>
          <w:szCs w:val="24"/>
        </w:rPr>
      </w:pPr>
      <w:r w:rsidRPr="009F5FF8">
        <w:rPr>
          <w:b/>
          <w:bCs/>
          <w:sz w:val="24"/>
          <w:szCs w:val="24"/>
        </w:rPr>
        <w:lastRenderedPageBreak/>
        <w:t>6. Links</w:t>
      </w:r>
    </w:p>
    <w:p w14:paraId="0CEEB8F1" w14:textId="3D39A2F6" w:rsidR="007916F0" w:rsidRPr="009F5FF8" w:rsidRDefault="007916F0" w:rsidP="00953407">
      <w:pPr>
        <w:spacing w:line="360" w:lineRule="auto"/>
        <w:rPr>
          <w:sz w:val="24"/>
          <w:szCs w:val="24"/>
        </w:rPr>
      </w:pPr>
    </w:p>
    <w:p w14:paraId="672D84AF" w14:textId="77777777" w:rsidR="007916F0" w:rsidRPr="009F5FF8" w:rsidRDefault="007916F0" w:rsidP="00953407">
      <w:pPr>
        <w:spacing w:line="360" w:lineRule="auto"/>
        <w:rPr>
          <w:sz w:val="24"/>
          <w:szCs w:val="24"/>
        </w:rPr>
      </w:pPr>
    </w:p>
    <w:p w14:paraId="6F6E6D14" w14:textId="77777777" w:rsidR="007916F0" w:rsidRPr="009F5FF8" w:rsidRDefault="00AA0863" w:rsidP="00953407">
      <w:pPr>
        <w:spacing w:line="360" w:lineRule="auto"/>
        <w:rPr>
          <w:sz w:val="24"/>
          <w:szCs w:val="24"/>
        </w:rPr>
        <w:sectPr w:rsidR="007916F0" w:rsidRPr="009F5FF8" w:rsidSect="001B5FA0">
          <w:headerReference w:type="default" r:id="rId32"/>
          <w:footerReference w:type="default" r:id="rId33"/>
          <w:pgSz w:w="12240" w:h="15840"/>
          <w:pgMar w:top="1440" w:right="1440" w:bottom="1440" w:left="1440" w:header="720" w:footer="720" w:gutter="0"/>
          <w:cols w:space="720"/>
          <w:docGrid w:linePitch="360"/>
        </w:sectPr>
      </w:pPr>
      <w:r w:rsidRPr="009F5FF8">
        <w:rPr>
          <w:sz w:val="24"/>
          <w:szCs w:val="24"/>
        </w:rPr>
        <w:br w:type="page"/>
      </w:r>
    </w:p>
    <w:p w14:paraId="1433C896" w14:textId="565E6506" w:rsidR="00CB65AF" w:rsidRPr="004D069E" w:rsidRDefault="00CB65AF" w:rsidP="00953407">
      <w:pPr>
        <w:pStyle w:val="Heading1"/>
        <w:spacing w:line="360" w:lineRule="auto"/>
        <w:rPr>
          <w:rFonts w:asciiTheme="minorHAnsi" w:hAnsiTheme="minorHAnsi" w:cstheme="minorHAnsi"/>
          <w:b/>
          <w:bCs/>
          <w:color w:val="auto"/>
          <w:sz w:val="24"/>
          <w:szCs w:val="24"/>
        </w:rPr>
      </w:pPr>
      <w:bookmarkStart w:id="6" w:name="_Toc39175639"/>
      <w:r w:rsidRPr="004D069E">
        <w:rPr>
          <w:rFonts w:asciiTheme="minorHAnsi" w:hAnsiTheme="minorHAnsi" w:cstheme="minorHAnsi"/>
          <w:b/>
          <w:bCs/>
          <w:color w:val="auto"/>
          <w:sz w:val="24"/>
          <w:szCs w:val="24"/>
        </w:rPr>
        <w:lastRenderedPageBreak/>
        <w:t>TABLE OF FIGURES</w:t>
      </w:r>
      <w:bookmarkEnd w:id="6"/>
    </w:p>
    <w:p w14:paraId="0A57A92B" w14:textId="316BEB6F" w:rsidR="000F5B5E" w:rsidRDefault="00CB65AF" w:rsidP="00953407">
      <w:pPr>
        <w:spacing w:line="360" w:lineRule="auto"/>
        <w:jc w:val="both"/>
        <w:rPr>
          <w:sz w:val="24"/>
          <w:szCs w:val="24"/>
        </w:rPr>
      </w:pPr>
      <w:r>
        <w:rPr>
          <w:sz w:val="24"/>
          <w:szCs w:val="24"/>
        </w:rPr>
        <w:fldChar w:fldCharType="begin"/>
      </w:r>
      <w:r>
        <w:rPr>
          <w:sz w:val="24"/>
          <w:szCs w:val="24"/>
        </w:rPr>
        <w:instrText xml:space="preserve"> TOC \h \z \c "Figure" </w:instrText>
      </w:r>
      <w:r>
        <w:rPr>
          <w:sz w:val="24"/>
          <w:szCs w:val="24"/>
        </w:rPr>
        <w:fldChar w:fldCharType="separate"/>
      </w:r>
      <w:r>
        <w:rPr>
          <w:b/>
          <w:bCs/>
          <w:noProof/>
          <w:sz w:val="24"/>
          <w:szCs w:val="24"/>
        </w:rPr>
        <w:t>No table of figures entries found.</w:t>
      </w:r>
      <w:r>
        <w:rPr>
          <w:sz w:val="24"/>
          <w:szCs w:val="24"/>
        </w:rPr>
        <w:fldChar w:fldCharType="end"/>
      </w:r>
    </w:p>
    <w:sdt>
      <w:sdtPr>
        <w:id w:val="-573587230"/>
        <w:bibliography/>
      </w:sdtPr>
      <w:sdtEndPr/>
      <w:sdtContent>
        <w:p w14:paraId="645B681E" w14:textId="77777777" w:rsidR="00BC13CF" w:rsidRDefault="00BC13CF" w:rsidP="00953407">
          <w:pPr>
            <w:spacing w:line="360" w:lineRule="auto"/>
          </w:pPr>
        </w:p>
        <w:bookmarkStart w:id="7" w:name="_Toc39175640" w:displacedByCustomXml="next"/>
        <w:sdt>
          <w:sdtPr>
            <w:rPr>
              <w:rFonts w:asciiTheme="minorHAnsi" w:eastAsiaTheme="minorEastAsia" w:hAnsiTheme="minorHAnsi" w:cstheme="minorBidi"/>
              <w:color w:val="auto"/>
              <w:sz w:val="22"/>
              <w:szCs w:val="22"/>
            </w:rPr>
            <w:id w:val="-8915352"/>
            <w:docPartObj>
              <w:docPartGallery w:val="Bibliographies"/>
              <w:docPartUnique/>
            </w:docPartObj>
          </w:sdtPr>
          <w:sdtEndPr/>
          <w:sdtContent>
            <w:p w14:paraId="4C5C4EED" w14:textId="65A4FA8A" w:rsidR="00BC13CF" w:rsidRPr="00BC13CF" w:rsidRDefault="00BC13CF" w:rsidP="00953407">
              <w:pPr>
                <w:pStyle w:val="Heading1"/>
                <w:spacing w:line="360" w:lineRule="auto"/>
                <w:rPr>
                  <w:rFonts w:asciiTheme="minorHAnsi" w:hAnsiTheme="minorHAnsi" w:cstheme="minorHAnsi"/>
                  <w:b/>
                  <w:bCs/>
                  <w:color w:val="auto"/>
                  <w:sz w:val="24"/>
                  <w:szCs w:val="24"/>
                </w:rPr>
              </w:pPr>
              <w:r w:rsidRPr="00BC13CF">
                <w:rPr>
                  <w:rFonts w:asciiTheme="minorHAnsi" w:hAnsiTheme="minorHAnsi" w:cstheme="minorHAnsi"/>
                  <w:b/>
                  <w:bCs/>
                  <w:color w:val="auto"/>
                  <w:sz w:val="24"/>
                  <w:szCs w:val="24"/>
                </w:rPr>
                <w:t>TABLE OF REFERENCES</w:t>
              </w:r>
              <w:bookmarkEnd w:id="7"/>
            </w:p>
            <w:sdt>
              <w:sdtPr>
                <w:id w:val="1131136514"/>
                <w:bibliography/>
              </w:sdtPr>
              <w:sdtEndPr/>
              <w:sdtContent>
                <w:p w14:paraId="0C4CA614" w14:textId="2CEA49C7" w:rsidR="00BC13CF" w:rsidRDefault="00BC13CF" w:rsidP="00953407">
                  <w:pPr>
                    <w:spacing w:line="360" w:lineRule="auto"/>
                  </w:pPr>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46027C80" w14:textId="1C378900" w:rsidR="00CB65AF" w:rsidRPr="00BC13CF" w:rsidRDefault="008A0B62" w:rsidP="00953407">
          <w:pPr>
            <w:spacing w:line="360" w:lineRule="auto"/>
          </w:pPr>
        </w:p>
      </w:sdtContent>
    </w:sdt>
    <w:sectPr w:rsidR="00CB65AF" w:rsidRPr="00BC13CF" w:rsidSect="001B5FA0">
      <w:head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FB194" w14:textId="77777777" w:rsidR="008A0B62" w:rsidRDefault="008A0B62" w:rsidP="00BC525F">
      <w:pPr>
        <w:spacing w:after="0" w:line="240" w:lineRule="auto"/>
      </w:pPr>
      <w:r>
        <w:separator/>
      </w:r>
    </w:p>
  </w:endnote>
  <w:endnote w:type="continuationSeparator" w:id="0">
    <w:p w14:paraId="1E56F5CF" w14:textId="77777777" w:rsidR="008A0B62" w:rsidRDefault="008A0B62" w:rsidP="00BC5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931400"/>
      <w:docPartObj>
        <w:docPartGallery w:val="Page Numbers (Bottom of Page)"/>
        <w:docPartUnique/>
      </w:docPartObj>
    </w:sdtPr>
    <w:sdtEndPr>
      <w:rPr>
        <w:color w:val="7F7F7F" w:themeColor="background1" w:themeShade="7F"/>
        <w:spacing w:val="60"/>
      </w:rPr>
    </w:sdtEndPr>
    <w:sdtContent>
      <w:p w14:paraId="4CE6EEA6" w14:textId="23A2B038" w:rsidR="0072433D" w:rsidRDefault="008A0B62">
        <w:pPr>
          <w:pStyle w:val="Footer"/>
          <w:pBdr>
            <w:top w:val="single" w:sz="4" w:space="1" w:color="D9D9D9" w:themeColor="background1" w:themeShade="D9"/>
          </w:pBdr>
          <w:jc w:val="right"/>
        </w:pPr>
      </w:p>
    </w:sdtContent>
  </w:sdt>
  <w:p w14:paraId="53049815" w14:textId="77777777" w:rsidR="0072433D" w:rsidRDefault="0072433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1257254"/>
      <w:docPartObj>
        <w:docPartGallery w:val="Page Numbers (Bottom of Page)"/>
        <w:docPartUnique/>
      </w:docPartObj>
    </w:sdtPr>
    <w:sdtEndPr>
      <w:rPr>
        <w:color w:val="7F7F7F" w:themeColor="background1" w:themeShade="7F"/>
        <w:spacing w:val="60"/>
      </w:rPr>
    </w:sdtEndPr>
    <w:sdtContent>
      <w:p w14:paraId="63D85191" w14:textId="5E6E21E9" w:rsidR="0072433D" w:rsidRDefault="0072433D">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0002">
          <w:rPr>
            <w:noProof/>
          </w:rPr>
          <w:t>5</w:t>
        </w:r>
        <w:r>
          <w:rPr>
            <w:noProof/>
          </w:rPr>
          <w:fldChar w:fldCharType="end"/>
        </w:r>
        <w:r>
          <w:t xml:space="preserve"> | </w:t>
        </w:r>
        <w:r>
          <w:rPr>
            <w:color w:val="7F7F7F" w:themeColor="background1" w:themeShade="7F"/>
            <w:spacing w:val="60"/>
          </w:rPr>
          <w:t>Page</w:t>
        </w:r>
      </w:p>
    </w:sdtContent>
  </w:sdt>
  <w:p w14:paraId="7CBE17C4" w14:textId="77777777" w:rsidR="0072433D" w:rsidRDefault="0072433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9327880"/>
      <w:docPartObj>
        <w:docPartGallery w:val="Page Numbers (Bottom of Page)"/>
        <w:docPartUnique/>
      </w:docPartObj>
    </w:sdtPr>
    <w:sdtEndPr>
      <w:rPr>
        <w:color w:val="7F7F7F" w:themeColor="background1" w:themeShade="7F"/>
        <w:spacing w:val="60"/>
      </w:rPr>
    </w:sdtEndPr>
    <w:sdtContent>
      <w:p w14:paraId="41EE7C41" w14:textId="2AE547B3" w:rsidR="001B5FA0" w:rsidRDefault="001B5FA0">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0002">
          <w:rPr>
            <w:noProof/>
          </w:rPr>
          <w:t>20</w:t>
        </w:r>
        <w:r>
          <w:rPr>
            <w:noProof/>
          </w:rPr>
          <w:fldChar w:fldCharType="end"/>
        </w:r>
        <w:r>
          <w:t xml:space="preserve"> | </w:t>
        </w:r>
        <w:r>
          <w:rPr>
            <w:color w:val="7F7F7F" w:themeColor="background1" w:themeShade="7F"/>
            <w:spacing w:val="60"/>
          </w:rPr>
          <w:t>Page</w:t>
        </w:r>
      </w:p>
    </w:sdtContent>
  </w:sdt>
  <w:p w14:paraId="7521A77F" w14:textId="77777777" w:rsidR="001B5FA0" w:rsidRDefault="001B5FA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9BF745" w14:textId="77777777" w:rsidR="008A0B62" w:rsidRDefault="008A0B62" w:rsidP="00BC525F">
      <w:pPr>
        <w:spacing w:after="0" w:line="240" w:lineRule="auto"/>
      </w:pPr>
      <w:r>
        <w:separator/>
      </w:r>
    </w:p>
  </w:footnote>
  <w:footnote w:type="continuationSeparator" w:id="0">
    <w:p w14:paraId="2E1B26F7" w14:textId="77777777" w:rsidR="008A0B62" w:rsidRDefault="008A0B62" w:rsidP="00BC52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82F9E" w14:textId="1F0D2FEA" w:rsidR="0072433D" w:rsidRDefault="0072433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ABA19" w14:textId="5ACF48EF" w:rsidR="006D7F07" w:rsidRDefault="006D7F07">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514A7" w14:textId="7111F1ED" w:rsidR="007916F0" w:rsidRDefault="007916F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8056F1"/>
    <w:multiLevelType w:val="multilevel"/>
    <w:tmpl w:val="60DC7654"/>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6BAD21E8"/>
    <w:multiLevelType w:val="multilevel"/>
    <w:tmpl w:val="9720408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6C263AE9"/>
    <w:multiLevelType w:val="hybridMultilevel"/>
    <w:tmpl w:val="CA908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D2C4CEE"/>
    <w:multiLevelType w:val="multilevel"/>
    <w:tmpl w:val="FF503D98"/>
    <w:lvl w:ilvl="0">
      <w:start w:val="1"/>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281E"/>
    <w:rsid w:val="0002172D"/>
    <w:rsid w:val="000608AB"/>
    <w:rsid w:val="00073ECB"/>
    <w:rsid w:val="000B163B"/>
    <w:rsid w:val="000D1A74"/>
    <w:rsid w:val="000F5B5E"/>
    <w:rsid w:val="00136BA1"/>
    <w:rsid w:val="00162574"/>
    <w:rsid w:val="001652D0"/>
    <w:rsid w:val="0017086D"/>
    <w:rsid w:val="001A1C35"/>
    <w:rsid w:val="001A6FBB"/>
    <w:rsid w:val="001B093B"/>
    <w:rsid w:val="001B2BED"/>
    <w:rsid w:val="001B513E"/>
    <w:rsid w:val="001B5FA0"/>
    <w:rsid w:val="001E25FE"/>
    <w:rsid w:val="001E4B9F"/>
    <w:rsid w:val="00221CC6"/>
    <w:rsid w:val="00232388"/>
    <w:rsid w:val="002B09DD"/>
    <w:rsid w:val="00304918"/>
    <w:rsid w:val="00306608"/>
    <w:rsid w:val="003330A7"/>
    <w:rsid w:val="00344049"/>
    <w:rsid w:val="00373B1D"/>
    <w:rsid w:val="003805CD"/>
    <w:rsid w:val="003C55C3"/>
    <w:rsid w:val="00405B71"/>
    <w:rsid w:val="00416392"/>
    <w:rsid w:val="00425446"/>
    <w:rsid w:val="00426FEC"/>
    <w:rsid w:val="00446115"/>
    <w:rsid w:val="0047281E"/>
    <w:rsid w:val="00477EAF"/>
    <w:rsid w:val="004834F3"/>
    <w:rsid w:val="004B2F36"/>
    <w:rsid w:val="004D069E"/>
    <w:rsid w:val="00500BEA"/>
    <w:rsid w:val="005026F8"/>
    <w:rsid w:val="00513352"/>
    <w:rsid w:val="0055577C"/>
    <w:rsid w:val="00560FF9"/>
    <w:rsid w:val="00582CB1"/>
    <w:rsid w:val="005A1576"/>
    <w:rsid w:val="005B0E8F"/>
    <w:rsid w:val="005C302A"/>
    <w:rsid w:val="005C6870"/>
    <w:rsid w:val="005D191B"/>
    <w:rsid w:val="005D4920"/>
    <w:rsid w:val="005D75C3"/>
    <w:rsid w:val="00602C8C"/>
    <w:rsid w:val="00611A8B"/>
    <w:rsid w:val="00616F2D"/>
    <w:rsid w:val="00617337"/>
    <w:rsid w:val="0062015C"/>
    <w:rsid w:val="00623388"/>
    <w:rsid w:val="006436D7"/>
    <w:rsid w:val="00660481"/>
    <w:rsid w:val="006623EA"/>
    <w:rsid w:val="0067328C"/>
    <w:rsid w:val="00692FC8"/>
    <w:rsid w:val="006A632C"/>
    <w:rsid w:val="006D7693"/>
    <w:rsid w:val="006D7F07"/>
    <w:rsid w:val="006F3C4D"/>
    <w:rsid w:val="00720A8F"/>
    <w:rsid w:val="00723B87"/>
    <w:rsid w:val="0072433D"/>
    <w:rsid w:val="00737155"/>
    <w:rsid w:val="00737BF6"/>
    <w:rsid w:val="00741D3C"/>
    <w:rsid w:val="00757724"/>
    <w:rsid w:val="00770AC6"/>
    <w:rsid w:val="007913C1"/>
    <w:rsid w:val="007916F0"/>
    <w:rsid w:val="0079373D"/>
    <w:rsid w:val="007A1332"/>
    <w:rsid w:val="007A4573"/>
    <w:rsid w:val="007B0F2E"/>
    <w:rsid w:val="007D5C0F"/>
    <w:rsid w:val="0083375A"/>
    <w:rsid w:val="008354FE"/>
    <w:rsid w:val="008551F9"/>
    <w:rsid w:val="00870671"/>
    <w:rsid w:val="00871322"/>
    <w:rsid w:val="00881593"/>
    <w:rsid w:val="00882D5A"/>
    <w:rsid w:val="008A0B62"/>
    <w:rsid w:val="00944BA7"/>
    <w:rsid w:val="009451C9"/>
    <w:rsid w:val="009506A7"/>
    <w:rsid w:val="00953407"/>
    <w:rsid w:val="00955AC1"/>
    <w:rsid w:val="00963EDA"/>
    <w:rsid w:val="009679ED"/>
    <w:rsid w:val="0097125B"/>
    <w:rsid w:val="0098370D"/>
    <w:rsid w:val="00996B60"/>
    <w:rsid w:val="009B28F2"/>
    <w:rsid w:val="009E6D7D"/>
    <w:rsid w:val="009F1104"/>
    <w:rsid w:val="009F5FF8"/>
    <w:rsid w:val="00A00AE9"/>
    <w:rsid w:val="00A064E7"/>
    <w:rsid w:val="00A134B4"/>
    <w:rsid w:val="00A14ABF"/>
    <w:rsid w:val="00A57326"/>
    <w:rsid w:val="00A74CAF"/>
    <w:rsid w:val="00A83278"/>
    <w:rsid w:val="00A83D75"/>
    <w:rsid w:val="00AA0863"/>
    <w:rsid w:val="00AF228D"/>
    <w:rsid w:val="00B06E5F"/>
    <w:rsid w:val="00B07162"/>
    <w:rsid w:val="00B2722B"/>
    <w:rsid w:val="00B272F8"/>
    <w:rsid w:val="00B40772"/>
    <w:rsid w:val="00B45A18"/>
    <w:rsid w:val="00B657F8"/>
    <w:rsid w:val="00B8682E"/>
    <w:rsid w:val="00B9006A"/>
    <w:rsid w:val="00BC13CF"/>
    <w:rsid w:val="00BC525F"/>
    <w:rsid w:val="00BD2B61"/>
    <w:rsid w:val="00C305AA"/>
    <w:rsid w:val="00C36FC6"/>
    <w:rsid w:val="00C459A3"/>
    <w:rsid w:val="00C676C6"/>
    <w:rsid w:val="00C76400"/>
    <w:rsid w:val="00CB65AF"/>
    <w:rsid w:val="00CC5264"/>
    <w:rsid w:val="00CD5FED"/>
    <w:rsid w:val="00D05BF6"/>
    <w:rsid w:val="00D4734E"/>
    <w:rsid w:val="00D650CF"/>
    <w:rsid w:val="00D745BA"/>
    <w:rsid w:val="00D75F72"/>
    <w:rsid w:val="00D84BF8"/>
    <w:rsid w:val="00D85F17"/>
    <w:rsid w:val="00DB1ED4"/>
    <w:rsid w:val="00DB4081"/>
    <w:rsid w:val="00DD4E18"/>
    <w:rsid w:val="00DE33ED"/>
    <w:rsid w:val="00DF484D"/>
    <w:rsid w:val="00E10002"/>
    <w:rsid w:val="00E51188"/>
    <w:rsid w:val="00E86877"/>
    <w:rsid w:val="00E972C3"/>
    <w:rsid w:val="00EA2035"/>
    <w:rsid w:val="00EC4C7B"/>
    <w:rsid w:val="00ED071A"/>
    <w:rsid w:val="00F742D7"/>
    <w:rsid w:val="00FA0701"/>
    <w:rsid w:val="00FA3285"/>
    <w:rsid w:val="00FB62B1"/>
    <w:rsid w:val="00FC031D"/>
    <w:rsid w:val="00FD23DE"/>
    <w:rsid w:val="00FD58EF"/>
    <w:rsid w:val="00FF7BA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ACFCF"/>
  <w15:chartTrackingRefBased/>
  <w15:docId w15:val="{4EF0F42B-FFD8-4229-B952-A9334D11C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0BE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08A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0BE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00BEA"/>
    <w:pPr>
      <w:outlineLvl w:val="9"/>
    </w:pPr>
    <w:rPr>
      <w:lang w:eastAsia="en-US"/>
    </w:rPr>
  </w:style>
  <w:style w:type="paragraph" w:styleId="TOC1">
    <w:name w:val="toc 1"/>
    <w:basedOn w:val="Normal"/>
    <w:next w:val="Normal"/>
    <w:autoRedefine/>
    <w:uiPriority w:val="39"/>
    <w:unhideWhenUsed/>
    <w:rsid w:val="00BC13CF"/>
    <w:pPr>
      <w:spacing w:after="100"/>
    </w:pPr>
  </w:style>
  <w:style w:type="character" w:styleId="Hyperlink">
    <w:name w:val="Hyperlink"/>
    <w:basedOn w:val="DefaultParagraphFont"/>
    <w:uiPriority w:val="99"/>
    <w:unhideWhenUsed/>
    <w:rsid w:val="00BC13CF"/>
    <w:rPr>
      <w:color w:val="0563C1" w:themeColor="hyperlink"/>
      <w:u w:val="single"/>
    </w:rPr>
  </w:style>
  <w:style w:type="character" w:customStyle="1" w:styleId="Heading2Char">
    <w:name w:val="Heading 2 Char"/>
    <w:basedOn w:val="DefaultParagraphFont"/>
    <w:link w:val="Heading2"/>
    <w:uiPriority w:val="9"/>
    <w:rsid w:val="000608A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C525F"/>
    <w:pPr>
      <w:tabs>
        <w:tab w:val="center" w:pos="4419"/>
        <w:tab w:val="right" w:pos="8838"/>
      </w:tabs>
      <w:spacing w:after="0" w:line="240" w:lineRule="auto"/>
    </w:pPr>
  </w:style>
  <w:style w:type="character" w:customStyle="1" w:styleId="HeaderChar">
    <w:name w:val="Header Char"/>
    <w:basedOn w:val="DefaultParagraphFont"/>
    <w:link w:val="Header"/>
    <w:uiPriority w:val="99"/>
    <w:rsid w:val="00BC525F"/>
  </w:style>
  <w:style w:type="paragraph" w:styleId="Footer">
    <w:name w:val="footer"/>
    <w:basedOn w:val="Normal"/>
    <w:link w:val="FooterChar"/>
    <w:uiPriority w:val="99"/>
    <w:unhideWhenUsed/>
    <w:rsid w:val="00BC525F"/>
    <w:pPr>
      <w:tabs>
        <w:tab w:val="center" w:pos="4419"/>
        <w:tab w:val="right" w:pos="8838"/>
      </w:tabs>
      <w:spacing w:after="0" w:line="240" w:lineRule="auto"/>
    </w:pPr>
  </w:style>
  <w:style w:type="character" w:customStyle="1" w:styleId="FooterChar">
    <w:name w:val="Footer Char"/>
    <w:basedOn w:val="DefaultParagraphFont"/>
    <w:link w:val="Footer"/>
    <w:uiPriority w:val="99"/>
    <w:rsid w:val="00BC525F"/>
  </w:style>
  <w:style w:type="paragraph" w:styleId="ListParagraph">
    <w:name w:val="List Paragraph"/>
    <w:basedOn w:val="Normal"/>
    <w:uiPriority w:val="34"/>
    <w:qFormat/>
    <w:rsid w:val="00617337"/>
    <w:pPr>
      <w:ind w:left="720"/>
      <w:contextualSpacing/>
    </w:pPr>
  </w:style>
  <w:style w:type="table" w:styleId="TableGrid">
    <w:name w:val="Table Grid"/>
    <w:basedOn w:val="TableNormal"/>
    <w:uiPriority w:val="39"/>
    <w:rsid w:val="008706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86DF512-A84E-4C90-A51E-5824E6C0E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8</TotalTime>
  <Pages>25</Pages>
  <Words>2551</Words>
  <Characters>14543</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3</cp:revision>
  <dcterms:created xsi:type="dcterms:W3CDTF">2020-04-13T22:09:00Z</dcterms:created>
  <dcterms:modified xsi:type="dcterms:W3CDTF">2020-05-03T17:19:00Z</dcterms:modified>
</cp:coreProperties>
</file>